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</p:sldMasterIdLst>
  <p:notesMasterIdLst>
    <p:notesMasterId r:id="rId26"/>
  </p:notesMasterIdLst>
  <p:sldIdLst>
    <p:sldId id="383" r:id="rId2"/>
    <p:sldId id="384" r:id="rId3"/>
    <p:sldId id="365" r:id="rId4"/>
    <p:sldId id="387" r:id="rId5"/>
    <p:sldId id="371" r:id="rId6"/>
    <p:sldId id="397" r:id="rId7"/>
    <p:sldId id="372" r:id="rId8"/>
    <p:sldId id="373" r:id="rId9"/>
    <p:sldId id="375" r:id="rId10"/>
    <p:sldId id="374" r:id="rId11"/>
    <p:sldId id="381" r:id="rId12"/>
    <p:sldId id="376" r:id="rId13"/>
    <p:sldId id="377" r:id="rId14"/>
    <p:sldId id="382" r:id="rId15"/>
    <p:sldId id="398" r:id="rId16"/>
    <p:sldId id="388" r:id="rId17"/>
    <p:sldId id="389" r:id="rId18"/>
    <p:sldId id="390" r:id="rId19"/>
    <p:sldId id="392" r:id="rId20"/>
    <p:sldId id="391" r:id="rId21"/>
    <p:sldId id="394" r:id="rId22"/>
    <p:sldId id="393" r:id="rId23"/>
    <p:sldId id="395" r:id="rId24"/>
    <p:sldId id="396" r:id="rId25"/>
  </p:sldIdLst>
  <p:sldSz cx="9144000" cy="6480175"/>
  <p:notesSz cx="7099300" cy="10234613"/>
  <p:defaultTextStyle>
    <a:defPPr>
      <a:defRPr lang="ar-SA"/>
    </a:defPPr>
    <a:lvl1pPr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1pPr>
    <a:lvl2pPr marL="4572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2pPr>
    <a:lvl3pPr marL="9144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3pPr>
    <a:lvl4pPr marL="13716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4pPr>
    <a:lvl5pPr marL="18288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3300"/>
    <a:srgbClr val="0033CC"/>
    <a:srgbClr val="FFFFFF"/>
    <a:srgbClr val="D3A82D"/>
    <a:srgbClr val="008000"/>
    <a:srgbClr val="996633"/>
    <a:srgbClr val="9966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380"/>
    <p:restoredTop sz="94660"/>
  </p:normalViewPr>
  <p:slideViewPr>
    <p:cSldViewPr>
      <p:cViewPr>
        <p:scale>
          <a:sx n="80" d="100"/>
          <a:sy n="80" d="100"/>
        </p:scale>
        <p:origin x="-864" y="420"/>
      </p:cViewPr>
      <p:guideLst>
        <p:guide orient="horz" pos="204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2928" y="-90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fa-I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fa-IR"/>
          </a:p>
        </p:txBody>
      </p:sp>
      <p:sp>
        <p:nvSpPr>
          <p:cNvPr id="378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42963" y="768350"/>
            <a:ext cx="541337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noProof="0" smtClean="0"/>
              <a:t>Click to edit Master text styles</a:t>
            </a:r>
          </a:p>
          <a:p>
            <a:pPr lvl="1"/>
            <a:r>
              <a:rPr lang="en-US" altLang="fa-IR" noProof="0" smtClean="0"/>
              <a:t>Second level</a:t>
            </a:r>
          </a:p>
          <a:p>
            <a:pPr lvl="2"/>
            <a:r>
              <a:rPr lang="en-US" altLang="fa-IR" noProof="0" smtClean="0"/>
              <a:t>Third level</a:t>
            </a:r>
          </a:p>
          <a:p>
            <a:pPr lvl="3"/>
            <a:r>
              <a:rPr lang="en-US" altLang="fa-IR" noProof="0" smtClean="0"/>
              <a:t>Fourth level</a:t>
            </a:r>
          </a:p>
          <a:p>
            <a:pPr lvl="4"/>
            <a:r>
              <a:rPr lang="en-US" altLang="fa-IR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22725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fa-I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fld id="{8D58DF8E-D96B-44B5-9CCE-27FB8650BD4D}" type="slidenum">
              <a:rPr lang="ar-SA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5565336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803275" indent="-307975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36663" indent="-246063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731963" indent="-246063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227263" indent="-246063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6844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31416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5988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40560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599E66E-A8EF-4DEF-ADBE-C3DF7603910A}" type="slidenum">
              <a:rPr lang="ar-SA" altLang="fa-IR" sz="1300" smtClean="0">
                <a:cs typeface="Times New Roman" pitchFamily="18" charset="0"/>
              </a:rPr>
              <a:pPr eaLnBrk="1" hangingPunct="1">
                <a:spcBef>
                  <a:spcPct val="0"/>
                </a:spcBef>
              </a:pPr>
              <a:t>1</a:t>
            </a:fld>
            <a:endParaRPr lang="en-US" altLang="fa-IR" sz="1300" smtClean="0">
              <a:cs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fa-IR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EAB3F6F-081A-4F51-B0A0-18D0D761DD19}" type="slidenum">
              <a:rPr lang="ar-SA" altLang="fa-IR" sz="1300" smtClean="0">
                <a:cs typeface="Times New Roman" pitchFamily="18" charset="0"/>
              </a:rPr>
              <a:pPr eaLnBrk="1" hangingPunct="1">
                <a:spcBef>
                  <a:spcPct val="0"/>
                </a:spcBef>
              </a:pPr>
              <a:t>4</a:t>
            </a:fld>
            <a:endParaRPr lang="en-US" altLang="fa-IR" sz="1300" smtClean="0">
              <a:cs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fa-IR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12950"/>
            <a:ext cx="7772400" cy="13890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671888"/>
            <a:ext cx="6400800" cy="1655762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59832942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032614509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246063"/>
            <a:ext cx="2058988" cy="55419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46063"/>
            <a:ext cx="6029325" cy="55419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471707770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 userDrawn="1"/>
        </p:nvSpPr>
        <p:spPr bwMode="auto">
          <a:xfrm>
            <a:off x="0" y="6192838"/>
            <a:ext cx="9144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algn="ctr" rtl="0" eaLnBrk="1" hangingPunct="1">
              <a:defRPr/>
            </a:pPr>
            <a:r>
              <a:rPr lang="en-US" altLang="en-US" sz="1400" i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hsabaghianb</a:t>
            </a:r>
            <a:r>
              <a:rPr lang="en-US" altLang="fa-IR" sz="1400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 @ </a:t>
            </a:r>
            <a:r>
              <a:rPr lang="en-US" altLang="fa-IR" sz="1400" i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kashanu.ac.ir</a:t>
            </a:r>
            <a:r>
              <a:rPr lang="en-US" altLang="fa-IR" sz="1400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                              </a:t>
            </a:r>
            <a:r>
              <a:rPr lang="fa-IR" altLang="fa-IR" sz="16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B Traffic" pitchFamily="2" charset="-78"/>
              </a:rPr>
              <a:t>طراحی </a:t>
            </a:r>
            <a:r>
              <a:rPr lang="fa-IR" altLang="fa-IR" sz="160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B Traffic" pitchFamily="2" charset="-78"/>
              </a:rPr>
              <a:t>خودکار                                                                  </a:t>
            </a:r>
            <a:r>
              <a:rPr lang="fa-IR" altLang="en-US" b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- </a:t>
            </a:r>
            <a:fld id="{46B561B5-DCA0-4594-BC3C-AE6C9C60AEB2}" type="slidenum">
              <a:rPr lang="fa-IR" altLang="en-US" b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ctr" rtl="0" eaLnBrk="1" hangingPunct="1">
                <a:defRPr/>
              </a:pPr>
              <a:t>‹#›</a:t>
            </a:fld>
            <a:r>
              <a:rPr lang="fa-IR" altLang="fa-IR" sz="16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B Traffic" pitchFamily="2" charset="-78"/>
              </a:rPr>
              <a:t> </a:t>
            </a:r>
            <a:endParaRPr lang="en-US" altLang="fa-IR" sz="16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cs typeface="B Traffic" pitchFamily="2" charset="-7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48093847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164013"/>
            <a:ext cx="7772400" cy="1287462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746375"/>
            <a:ext cx="7772400" cy="14176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15249658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11300"/>
            <a:ext cx="4038600" cy="4276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11300"/>
            <a:ext cx="4038600" cy="4276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661310218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8763"/>
            <a:ext cx="8229600" cy="10810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50975"/>
            <a:ext cx="4040188" cy="6048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055813"/>
            <a:ext cx="4040188" cy="3732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450975"/>
            <a:ext cx="4041775" cy="6048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055813"/>
            <a:ext cx="4041775" cy="3732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951538107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0290768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4678513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8763"/>
            <a:ext cx="3008313" cy="1096962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58763"/>
            <a:ext cx="5111750" cy="55292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355725"/>
            <a:ext cx="3008313" cy="44323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23443314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535488"/>
            <a:ext cx="5486400" cy="536575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79438"/>
            <a:ext cx="5486400" cy="38877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a-I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072063"/>
            <a:ext cx="5486400" cy="760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44911302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46063"/>
            <a:ext cx="82296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11300"/>
            <a:ext cx="8229600" cy="427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9966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6192838"/>
            <a:ext cx="9144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algn="ctr" rtl="0" eaLnBrk="1" hangingPunct="1">
              <a:defRPr/>
            </a:pPr>
            <a:r>
              <a:rPr lang="en-US" altLang="en-US" sz="1400" i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hsabaghianb</a:t>
            </a:r>
            <a:r>
              <a:rPr lang="en-US" altLang="fa-IR" sz="1400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 @ </a:t>
            </a:r>
            <a:r>
              <a:rPr lang="en-US" altLang="fa-IR" sz="1400" i="1" dirty="0" err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kashanu.ac.ir</a:t>
            </a:r>
            <a:r>
              <a:rPr lang="en-US" altLang="fa-IR" sz="1400" i="1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                              </a:t>
            </a:r>
            <a:r>
              <a:rPr lang="fa-IR" altLang="fa-IR" sz="16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B Traffic" pitchFamily="2" charset="-78"/>
              </a:rPr>
              <a:t>طراحی </a:t>
            </a:r>
            <a:r>
              <a:rPr lang="fa-IR" altLang="fa-IR" sz="160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B Traffic" pitchFamily="2" charset="-78"/>
              </a:rPr>
              <a:t>خودکار                                                                  </a:t>
            </a:r>
            <a:r>
              <a:rPr lang="fa-IR" altLang="en-US" b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9- </a:t>
            </a:r>
            <a:fld id="{6013D9B4-AE7C-4D25-8A8A-731081CF7CE6}" type="slidenum">
              <a:rPr lang="fa-IR" altLang="en-US" b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ctr" rtl="0" eaLnBrk="1" hangingPunct="1">
                <a:defRPr/>
              </a:pPr>
              <a:t>‹#›</a:t>
            </a:fld>
            <a:r>
              <a:rPr lang="fa-IR" altLang="fa-IR" sz="160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B Traffic" pitchFamily="2" charset="-78"/>
              </a:rPr>
              <a:t> </a:t>
            </a:r>
            <a:endParaRPr lang="en-US" altLang="fa-IR" sz="16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cs typeface="B Traffic" pitchFamily="2" charset="-7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</p:sldLayoutIdLst>
  <p:transition>
    <p:random/>
  </p:transition>
  <p:timing>
    <p:tnLst>
      <p:par>
        <p:cTn id="1" dur="indefinite" restart="never" nodeType="tmRoot"/>
      </p:par>
    </p:tnLst>
  </p:timing>
  <p:txStyles>
    <p:titleStyle>
      <a:lvl1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2pPr>
      <a:lvl3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3pPr>
      <a:lvl4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4pPr>
      <a:lvl5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5pPr>
      <a:lvl6pPr marL="4572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6pPr>
      <a:lvl7pPr marL="9144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7pPr>
      <a:lvl8pPr marL="13716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8pPr>
      <a:lvl9pPr marL="18288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q"/>
        <a:defRPr sz="28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lr>
          <a:srgbClr val="008000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cs typeface="Times New Roman" pitchFamily="18" charset="0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lr>
          <a:srgbClr val="9966FF"/>
        </a:buClr>
        <a:buFont typeface="Arial" charset="0"/>
        <a:buChar char="Θ"/>
        <a:defRPr sz="2800" b="1">
          <a:solidFill>
            <a:schemeClr val="tx1"/>
          </a:solidFill>
          <a:latin typeface="+mn-lt"/>
          <a:cs typeface="Times New Roman" pitchFamily="18" charset="0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cs typeface="Times New Roman" pitchFamily="18" charset="0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9pPr>
    </p:bodyStyle>
    <p:otherStyle>
      <a:defPPr>
        <a:defRPr lang="fa-IR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8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68688" y="4810125"/>
            <a:ext cx="2039937" cy="590550"/>
          </a:xfrm>
        </p:spPr>
        <p:txBody>
          <a:bodyPr/>
          <a:lstStyle/>
          <a:p>
            <a:r>
              <a:rPr lang="fa-IR" altLang="fa-IR" sz="2200" smtClean="0"/>
              <a:t>زمستان 139</a:t>
            </a:r>
            <a:r>
              <a:rPr lang="fa-IR" altLang="fa-IR" sz="2200"/>
              <a:t>9</a:t>
            </a:r>
            <a:endParaRPr lang="en-US" altLang="en-US" sz="2200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47788" y="2082800"/>
            <a:ext cx="6400800" cy="81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9966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0" indent="0" algn="ct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None/>
              <a:defRPr sz="28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ct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66FF"/>
              </a:buClr>
              <a:buFont typeface="Arial" charset="0"/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1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1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fa-IR" altLang="fa-IR" sz="2000" kern="0" smtClean="0"/>
              <a:t>دانشکده مهندسی برق و کامپیوتر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fa-IR" altLang="fa-IR" sz="2000" kern="0" smtClean="0"/>
              <a:t>گروه مهندسی کامپیوتر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fa-IR" sz="1800" kern="0" smtClean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61988" y="2876550"/>
            <a:ext cx="7772400" cy="1731963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35000"/>
              </a:spcBef>
              <a:defRPr/>
            </a:pPr>
            <a:r>
              <a:rPr lang="fa-IR" sz="4800" b="1"/>
              <a:t>کاربرد مدل در </a:t>
            </a:r>
            <a:r>
              <a:rPr lang="fa-IR" sz="4800" b="1" smtClean="0"/>
              <a:t>طراحی و توصیف </a:t>
            </a:r>
            <a:r>
              <a:rPr lang="en-US" sz="4800" b="1" smtClean="0"/>
              <a:t>VHDL</a:t>
            </a:r>
            <a:r>
              <a:rPr lang="fa-IR" sz="4800" b="1" smtClean="0"/>
              <a:t/>
            </a:r>
            <a:br>
              <a:rPr lang="fa-IR" sz="4800" b="1" smtClean="0"/>
            </a:br>
            <a:r>
              <a:rPr lang="fa-IR" sz="4000" b="1" smtClean="0">
                <a:solidFill>
                  <a:srgbClr val="FF0000"/>
                </a:solidFill>
                <a:cs typeface="+mn-cs"/>
              </a:rPr>
              <a:t>شبکه پتری (</a:t>
            </a:r>
            <a:r>
              <a:rPr lang="en-US" sz="3600" b="1" smtClean="0">
                <a:solidFill>
                  <a:srgbClr val="FF0000"/>
                </a:solidFill>
                <a:latin typeface="+mn-lt"/>
                <a:cs typeface="+mn-cs"/>
              </a:rPr>
              <a:t>Petri-Net</a:t>
            </a:r>
            <a:r>
              <a:rPr lang="fa-IR" sz="3600" b="1" smtClean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endParaRPr lang="en-US" altLang="fa-IR" sz="4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pic>
        <p:nvPicPr>
          <p:cNvPr id="13317" name="Picture 3" descr="ar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549275"/>
            <a:ext cx="1393825" cy="1441450"/>
          </a:xfrm>
          <a:prstGeom prst="rect">
            <a:avLst/>
          </a:pr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13753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0" y="504825"/>
            <a:ext cx="4125913" cy="1079500"/>
          </a:xfrm>
        </p:spPr>
        <p:txBody>
          <a:bodyPr/>
          <a:lstStyle/>
          <a:p>
            <a:pPr algn="r">
              <a:defRPr/>
            </a:pPr>
            <a:r>
              <a:rPr lang="ar-SA"/>
              <a:t>شبیه‌سازی مدل پتری </a:t>
            </a:r>
            <a:r>
              <a:rPr lang="fa-IR"/>
              <a:t>میانگیر با ظرفیت </a:t>
            </a:r>
            <a:r>
              <a:rPr lang="en-US" b="1"/>
              <a:t>n</a:t>
            </a:r>
            <a:r>
              <a:rPr lang="fa-IR"/>
              <a:t> بایت</a:t>
            </a:r>
            <a:endParaRPr lang="en-US" dirty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4644008" y="1511300"/>
            <a:ext cx="4042792" cy="4276725"/>
          </a:xfrm>
        </p:spPr>
        <p:txBody>
          <a:bodyPr/>
          <a:lstStyle/>
          <a:p>
            <a:r>
              <a:rPr lang="fa-IR" sz="1800" smtClean="0"/>
              <a:t>شبیه‌سازی </a:t>
            </a:r>
            <a:r>
              <a:rPr lang="ar-SA" sz="1800" smtClean="0"/>
              <a:t>مدل پتری</a:t>
            </a:r>
            <a:r>
              <a:rPr lang="fa-IR" sz="1800" smtClean="0"/>
              <a:t> طرح</a:t>
            </a:r>
            <a:r>
              <a:rPr lang="ar-SA" sz="1800" smtClean="0"/>
              <a:t> </a:t>
            </a:r>
            <a:r>
              <a:rPr lang="ar-SA" sz="1800"/>
              <a:t>امکان بررسی عملکرد </a:t>
            </a:r>
            <a:r>
              <a:rPr lang="fa-IR" sz="1800" smtClean="0"/>
              <a:t>آن </a:t>
            </a:r>
            <a:r>
              <a:rPr lang="ar-SA" sz="1800" smtClean="0"/>
              <a:t>قبل </a:t>
            </a:r>
            <a:r>
              <a:rPr lang="ar-SA" sz="1800"/>
              <a:t>از پیاده‌سازی را به طراح </a:t>
            </a:r>
            <a:r>
              <a:rPr lang="ar-SA" sz="1800" smtClean="0"/>
              <a:t>می‌دهد</a:t>
            </a:r>
            <a:r>
              <a:rPr lang="fa-IR" sz="1800" smtClean="0"/>
              <a:t>.</a:t>
            </a:r>
          </a:p>
          <a:p>
            <a:r>
              <a:rPr lang="ar-SA" sz="1800"/>
              <a:t>پس از اطمینان از درستی طرح آن را به کد </a:t>
            </a:r>
            <a:r>
              <a:rPr lang="en-US" sz="1800"/>
              <a:t>VHDL</a:t>
            </a:r>
            <a:r>
              <a:rPr lang="ar-SA" sz="1800"/>
              <a:t> تبدیل </a:t>
            </a:r>
            <a:r>
              <a:rPr lang="fa-IR" sz="1800" smtClean="0"/>
              <a:t>می‌کنیم</a:t>
            </a:r>
            <a:endParaRPr lang="en-US" altLang="en-US" sz="1800" smtClean="0"/>
          </a:p>
        </p:txBody>
      </p:sp>
      <p:sp>
        <p:nvSpPr>
          <p:cNvPr id="297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graphicFrame>
        <p:nvGraphicFramePr>
          <p:cNvPr id="2970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52711"/>
              </p:ext>
            </p:extLst>
          </p:nvPr>
        </p:nvGraphicFramePr>
        <p:xfrm>
          <a:off x="611188" y="104775"/>
          <a:ext cx="3871912" cy="608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name="Visio" r:id="rId3" imgW="4932905" imgH="7740900" progId="Visio.Drawing.11">
                  <p:embed/>
                </p:oleObj>
              </mc:Choice>
              <mc:Fallback>
                <p:oleObj name="Visio" r:id="rId3" imgW="4932905" imgH="77409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04775"/>
                        <a:ext cx="3871912" cy="608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235709">
    <p:random/>
  </p:transition>
  <p:timing>
    <p:tnLst>
      <p:par>
        <p:cTn id="1" dur="indefinite" restart="never" nodeType="tmRoot"/>
      </p:par>
    </p:tnLst>
  </p:timing>
  <p:extLst mod="1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ارتباط آسنکرون</a:t>
            </a:r>
            <a:endParaRPr lang="en-US" dirty="0"/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57200" y="1223963"/>
            <a:ext cx="8229600" cy="4276725"/>
          </a:xfrm>
        </p:spPr>
        <p:txBody>
          <a:bodyPr/>
          <a:lstStyle/>
          <a:p>
            <a:r>
              <a:rPr lang="fa-IR" altLang="en-US" smtClean="0"/>
              <a:t>چرا آسنکرون</a:t>
            </a:r>
          </a:p>
          <a:p>
            <a:pPr lvl="1"/>
            <a:r>
              <a:rPr lang="fa-IR" altLang="en-US" sz="2400" smtClean="0">
                <a:cs typeface="B Nazanin" pitchFamily="2" charset="-78"/>
              </a:rPr>
              <a:t>بر طرف شدن مشکل تاخیر توزیع کلاک</a:t>
            </a:r>
            <a:endParaRPr lang="en-US" altLang="en-US" sz="2400" smtClean="0">
              <a:cs typeface="B Nazanin" pitchFamily="2" charset="-78"/>
            </a:endParaRPr>
          </a:p>
          <a:p>
            <a:pPr lvl="1"/>
            <a:r>
              <a:rPr lang="fa-IR" altLang="en-US" sz="2400" smtClean="0">
                <a:cs typeface="B Nazanin" pitchFamily="2" charset="-78"/>
              </a:rPr>
              <a:t>مصرف توان کمتر بخاطر حذف کلاک</a:t>
            </a:r>
          </a:p>
          <a:p>
            <a:pPr lvl="1"/>
            <a:r>
              <a:rPr lang="fa-IR" altLang="en-US" sz="2400" smtClean="0">
                <a:cs typeface="B Nazanin" pitchFamily="2" charset="-78"/>
              </a:rPr>
              <a:t>سرعت بیشتر</a:t>
            </a:r>
          </a:p>
          <a:p>
            <a:r>
              <a:rPr lang="fa-IR" altLang="en-US" smtClean="0"/>
              <a:t>ارتباط 4 فاز کامل</a:t>
            </a:r>
          </a:p>
        </p:txBody>
      </p:sp>
      <p:pic>
        <p:nvPicPr>
          <p:cNvPr id="3072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3892550"/>
            <a:ext cx="3400425" cy="201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606800"/>
            <a:ext cx="3619500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247295">
    <p:random/>
  </p:transition>
  <p:timing>
    <p:tnLst>
      <p:par>
        <p:cTn id="1" dur="indefinite" restart="never" nodeType="tmRoot"/>
      </p:par>
    </p:tnLst>
  </p:timing>
  <p:extLst mod="1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یک</a:t>
            </a:r>
            <a:r>
              <a:rPr lang="fa-IR" baseline="0" dirty="0"/>
              <a:t> </a:t>
            </a:r>
            <a:r>
              <a:rPr lang="fa-IR" dirty="0"/>
              <a:t>بافر </a:t>
            </a:r>
            <a:r>
              <a:rPr lang="fa-IR" dirty="0" smtClean="0">
                <a:solidFill>
                  <a:srgbClr val="FF0000"/>
                </a:solidFill>
              </a:rPr>
              <a:t>آسنکرون</a:t>
            </a:r>
            <a:r>
              <a:rPr lang="fa-IR" dirty="0" smtClean="0"/>
              <a:t> با </a:t>
            </a:r>
            <a:r>
              <a:rPr lang="fa-IR" dirty="0"/>
              <a:t>ظرفیت یک بای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fa-IR" dirty="0" smtClean="0"/>
          </a:p>
          <a:p>
            <a:pPr>
              <a:defRPr/>
            </a:pPr>
            <a:endParaRPr lang="fa-IR" dirty="0"/>
          </a:p>
          <a:p>
            <a:pPr>
              <a:defRPr/>
            </a:pPr>
            <a:endParaRPr lang="fa-IR" dirty="0" smtClean="0"/>
          </a:p>
          <a:p>
            <a:pPr>
              <a:defRPr/>
            </a:pPr>
            <a:endParaRPr lang="fa-IR" dirty="0"/>
          </a:p>
          <a:p>
            <a:pPr>
              <a:defRPr/>
            </a:pPr>
            <a:endParaRPr lang="fa-IR" dirty="0" smtClean="0"/>
          </a:p>
          <a:p>
            <a:pPr>
              <a:defRPr/>
            </a:pPr>
            <a:r>
              <a:rPr lang="fa-IR" sz="2000" dirty="0" smtClean="0"/>
              <a:t>با اتصال ماشین حالت فوق عملکرد اتصال چند بافر را بررسی می‌کنیم</a:t>
            </a:r>
          </a:p>
          <a:p>
            <a:pPr>
              <a:spcBef>
                <a:spcPts val="1200"/>
              </a:spcBef>
              <a:defRPr/>
            </a:pPr>
            <a:r>
              <a:rPr lang="fa-IR" sz="2000" dirty="0" smtClean="0"/>
              <a:t>اتصال دو ماشین حالت :</a:t>
            </a:r>
          </a:p>
          <a:p>
            <a:pPr lvl="1">
              <a:spcBef>
                <a:spcPts val="1200"/>
              </a:spcBef>
              <a:defRPr/>
            </a:pPr>
            <a:r>
              <a:rPr lang="fa-IR" sz="2000" dirty="0" smtClean="0">
                <a:cs typeface="+mn-cs"/>
              </a:rPr>
              <a:t>اتصال یک مکان از ماشین حالت </a:t>
            </a:r>
            <a:r>
              <a:rPr lang="fa-IR" sz="2000" smtClean="0">
                <a:cs typeface="+mn-cs"/>
              </a:rPr>
              <a:t>مبدا به </a:t>
            </a:r>
            <a:r>
              <a:rPr lang="fa-IR" sz="2000" dirty="0" smtClean="0">
                <a:cs typeface="+mn-cs"/>
              </a:rPr>
              <a:t>یک گذر از ماشین حالت مقصد </a:t>
            </a:r>
          </a:p>
          <a:p>
            <a:pPr lvl="1">
              <a:spcBef>
                <a:spcPts val="1200"/>
              </a:spcBef>
              <a:defRPr/>
            </a:pPr>
            <a:r>
              <a:rPr lang="fa-IR" sz="2000" dirty="0" smtClean="0">
                <a:cs typeface="+mn-cs"/>
              </a:rPr>
              <a:t>گذاشتن یک </a:t>
            </a:r>
            <a:r>
              <a:rPr lang="en-US" sz="2000" dirty="0" smtClean="0">
                <a:cs typeface="+mn-cs"/>
              </a:rPr>
              <a:t>Guard function</a:t>
            </a:r>
            <a:r>
              <a:rPr lang="fa-IR" sz="2000" dirty="0" smtClean="0">
                <a:cs typeface="+mn-cs"/>
              </a:rPr>
              <a:t> (یک شرط بولین) بر حسب یک خروجی از ماشین حالت اول</a:t>
            </a:r>
          </a:p>
        </p:txBody>
      </p:sp>
      <p:sp>
        <p:nvSpPr>
          <p:cNvPr id="3174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3174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980098"/>
              </p:ext>
            </p:extLst>
          </p:nvPr>
        </p:nvGraphicFramePr>
        <p:xfrm>
          <a:off x="1817650" y="1440826"/>
          <a:ext cx="5399719" cy="2193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6" name="Visio" r:id="rId3" imgW="3340662" imgH="1469880" progId="Visio.Drawing.11">
                  <p:embed/>
                </p:oleObj>
              </mc:Choice>
              <mc:Fallback>
                <p:oleObj name="Visio" r:id="rId3" imgW="3340662" imgH="146988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50" y="1440826"/>
                        <a:ext cx="5399719" cy="21936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3903387" y="3420508"/>
            <a:ext cx="101181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a-IR" sz="1600" b="1" smtClean="0">
                <a:solidFill>
                  <a:srgbClr val="CC3300"/>
                </a:solidFill>
                <a:cs typeface="+mn-cs"/>
              </a:rPr>
              <a:t>شکل 3-22</a:t>
            </a:r>
            <a:endParaRPr lang="en-US" sz="1600" b="1">
              <a:solidFill>
                <a:srgbClr val="CC3300"/>
              </a:solidFill>
              <a:cs typeface="+mn-cs"/>
            </a:endParaRPr>
          </a:p>
        </p:txBody>
      </p:sp>
    </p:spTree>
  </p:cSld>
  <p:clrMapOvr>
    <a:masterClrMapping/>
  </p:clrMapOvr>
  <p:transition advTm="392842">
    <p:random/>
  </p:transition>
  <p:timing>
    <p:tnLst>
      <p:par>
        <p:cTn id="1" dur="indefinite" restart="never" nodeType="tmRoot"/>
      </p:par>
    </p:tnLst>
  </p:timing>
  <p:extLst mod="1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یک</a:t>
            </a:r>
            <a:r>
              <a:rPr lang="fa-IR" baseline="0" dirty="0"/>
              <a:t> </a:t>
            </a:r>
            <a:r>
              <a:rPr lang="fa-IR" dirty="0"/>
              <a:t>بافر </a:t>
            </a:r>
            <a:r>
              <a:rPr lang="fa-IR" dirty="0">
                <a:solidFill>
                  <a:srgbClr val="FF0000"/>
                </a:solidFill>
              </a:rPr>
              <a:t>آسنکرون</a:t>
            </a:r>
            <a:r>
              <a:rPr lang="fa-IR" dirty="0"/>
              <a:t> با ظرفیت </a:t>
            </a:r>
            <a:r>
              <a:rPr lang="en-US" b="1" dirty="0" smtClean="0"/>
              <a:t>n</a:t>
            </a:r>
            <a:r>
              <a:rPr lang="fa-IR" b="1" dirty="0" smtClean="0"/>
              <a:t> </a:t>
            </a:r>
            <a:r>
              <a:rPr lang="fa-IR" dirty="0" smtClean="0"/>
              <a:t>بایت</a:t>
            </a:r>
            <a:endParaRPr lang="en-US" dirty="0"/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457200" y="1916113"/>
            <a:ext cx="8229600" cy="4276725"/>
          </a:xfrm>
        </p:spPr>
        <p:txBody>
          <a:bodyPr/>
          <a:lstStyle/>
          <a:p>
            <a:endParaRPr lang="fa-IR" altLang="en-US" smtClean="0"/>
          </a:p>
          <a:p>
            <a:endParaRPr lang="fa-IR" altLang="en-US" smtClean="0"/>
          </a:p>
          <a:p>
            <a:endParaRPr lang="fa-IR" altLang="en-US" smtClean="0"/>
          </a:p>
          <a:p>
            <a:endParaRPr lang="fa-IR" altLang="en-US" smtClean="0"/>
          </a:p>
          <a:p>
            <a:endParaRPr lang="fa-IR" altLang="en-US" smtClean="0"/>
          </a:p>
          <a:p>
            <a:endParaRPr lang="fa-IR" altLang="en-US" sz="1800" smtClean="0"/>
          </a:p>
          <a:p>
            <a:endParaRPr lang="fa-IR" altLang="en-US" sz="1800" smtClean="0"/>
          </a:p>
          <a:p>
            <a:pPr algn="just"/>
            <a:r>
              <a:rPr lang="fa-IR" altLang="en-US" sz="2000" smtClean="0"/>
              <a:t>اتصالات با کمان بدون جهت (با رنگ قرمز) رسم شده این اتصالات نه ورودی هستند نه خروجی. و تنها اثرش این است که وجود توکن در آن پیش‌شرط شلیک است</a:t>
            </a:r>
            <a:endParaRPr lang="en-US" altLang="en-US" sz="2000" smtClean="0"/>
          </a:p>
          <a:p>
            <a:endParaRPr lang="en-US" altLang="en-US" smtClean="0"/>
          </a:p>
        </p:txBody>
      </p:sp>
      <p:sp>
        <p:nvSpPr>
          <p:cNvPr id="32772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0" y="1704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3277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3277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graphicFrame>
        <p:nvGraphicFramePr>
          <p:cNvPr id="3277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9326740"/>
              </p:ext>
            </p:extLst>
          </p:nvPr>
        </p:nvGraphicFramePr>
        <p:xfrm>
          <a:off x="1116013" y="1368301"/>
          <a:ext cx="6851650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6" name="Visio" r:id="rId3" imgW="5162719" imgH="1250100" progId="Visio.Drawing.11">
                  <p:embed/>
                </p:oleObj>
              </mc:Choice>
              <mc:Fallback>
                <p:oleObj name="Visio" r:id="rId3" imgW="5162719" imgH="12501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368301"/>
                        <a:ext cx="6851650" cy="165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359910"/>
              </p:ext>
            </p:extLst>
          </p:nvPr>
        </p:nvGraphicFramePr>
        <p:xfrm>
          <a:off x="958503" y="3067037"/>
          <a:ext cx="7180231" cy="229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7" name="Visio" r:id="rId5" imgW="7002847" imgH="2232900" progId="Visio.Drawing.11">
                  <p:embed/>
                </p:oleObj>
              </mc:Choice>
              <mc:Fallback>
                <p:oleObj name="Visio" r:id="rId5" imgW="7002847" imgH="223290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503" y="3067037"/>
                        <a:ext cx="7180231" cy="229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221311">
    <p:random/>
  </p:transition>
  <p:timing>
    <p:tnLst>
      <p:par>
        <p:cTn id="1" dur="indefinite" restart="never" nodeType="tmRoot"/>
      </p:par>
    </p:tnLst>
  </p:timing>
  <p:extLst mod="1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smtClean="0"/>
              <a:t>شبیه سازی مدل پتری بافر </a:t>
            </a:r>
            <a:r>
              <a:rPr lang="fa-IR"/>
              <a:t>آسنکرون</a:t>
            </a:r>
            <a:r>
              <a:rPr lang="fa-IR" smtClean="0"/>
              <a:t> </a:t>
            </a:r>
            <a:endParaRPr lang="en-US" dirty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 altLang="en-US" smtClean="0"/>
          </a:p>
          <a:p>
            <a:endParaRPr lang="fa-IR" altLang="en-US" smtClean="0"/>
          </a:p>
          <a:p>
            <a:endParaRPr lang="fa-IR" altLang="en-US" smtClean="0"/>
          </a:p>
          <a:p>
            <a:endParaRPr lang="fa-IR" altLang="en-US" smtClean="0"/>
          </a:p>
          <a:p>
            <a:endParaRPr lang="fa-IR" altLang="en-US" smtClean="0"/>
          </a:p>
        </p:txBody>
      </p:sp>
      <p:sp>
        <p:nvSpPr>
          <p:cNvPr id="3482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34821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348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3482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348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graphicFrame>
        <p:nvGraphicFramePr>
          <p:cNvPr id="3482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630253"/>
              </p:ext>
            </p:extLst>
          </p:nvPr>
        </p:nvGraphicFramePr>
        <p:xfrm>
          <a:off x="2438400" y="1033463"/>
          <a:ext cx="1600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1" name="Visio" r:id="rId3" imgW="1602762" imgH="1902960" progId="Visio.Drawing.11">
                  <p:embed/>
                </p:oleObj>
              </mc:Choice>
              <mc:Fallback>
                <p:oleObj name="Visio" r:id="rId3" imgW="1602762" imgH="190296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033463"/>
                        <a:ext cx="1600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graphicFrame>
        <p:nvGraphicFramePr>
          <p:cNvPr id="3482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667739"/>
              </p:ext>
            </p:extLst>
          </p:nvPr>
        </p:nvGraphicFramePr>
        <p:xfrm>
          <a:off x="509588" y="1536700"/>
          <a:ext cx="160020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2" name="Visio" r:id="rId5" imgW="1602223" imgH="1127520" progId="Visio.Drawing.11">
                  <p:embed/>
                </p:oleObj>
              </mc:Choice>
              <mc:Fallback>
                <p:oleObj name="Visio" r:id="rId5" imgW="1602223" imgH="112752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8" y="1536700"/>
                        <a:ext cx="1600200" cy="112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graphicFrame>
        <p:nvGraphicFramePr>
          <p:cNvPr id="3482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13966"/>
              </p:ext>
            </p:extLst>
          </p:nvPr>
        </p:nvGraphicFramePr>
        <p:xfrm>
          <a:off x="366713" y="3049588"/>
          <a:ext cx="5162550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3" name="Visio" r:id="rId7" imgW="5162719" imgH="1250100" progId="Visio.Drawing.11">
                  <p:embed/>
                </p:oleObj>
              </mc:Choice>
              <mc:Fallback>
                <p:oleObj name="Visio" r:id="rId7" imgW="5162719" imgH="1250100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3" y="3049588"/>
                        <a:ext cx="5162550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sp>
        <p:nvSpPr>
          <p:cNvPr id="19" name="Content Placeholder 2"/>
          <p:cNvSpPr txBox="1">
            <a:spLocks/>
          </p:cNvSpPr>
          <p:nvPr/>
        </p:nvSpPr>
        <p:spPr bwMode="auto">
          <a:xfrm>
            <a:off x="5580063" y="1295400"/>
            <a:ext cx="3313112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9966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+mn-lt"/>
                <a:cs typeface="Times New Roman" pitchFamily="18" charset="0"/>
              </a:defRPr>
            </a:lvl2pPr>
            <a:lvl3pPr marL="1143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+mn-lt"/>
                <a:cs typeface="Times New Roman" pitchFamily="18" charset="0"/>
              </a:defRPr>
            </a:lvl3pPr>
            <a:lvl4pPr marL="1600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 b="1">
                <a:solidFill>
                  <a:schemeClr val="tx1"/>
                </a:solidFill>
                <a:latin typeface="+mn-lt"/>
                <a:cs typeface="Times New Roman" pitchFamily="18" charset="0"/>
              </a:defRPr>
            </a:lvl4pPr>
            <a:lvl5pPr marL="20574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+mn-lt"/>
                <a:cs typeface="Times New Roman" pitchFamily="18" charset="0"/>
              </a:defRPr>
            </a:lvl5pPr>
            <a:lvl6pPr marL="2514600" indent="-228600" algn="r" rtl="1" fontAlgn="base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+mn-lt"/>
                <a:cs typeface="Times New Roman" pitchFamily="18" charset="0"/>
              </a:defRPr>
            </a:lvl6pPr>
            <a:lvl7pPr marL="2971800" indent="-228600" algn="r" rtl="1" fontAlgn="base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+mn-lt"/>
                <a:cs typeface="Times New Roman" pitchFamily="18" charset="0"/>
              </a:defRPr>
            </a:lvl7pPr>
            <a:lvl8pPr marL="3429000" indent="-228600" algn="r" rtl="1" fontAlgn="base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+mn-lt"/>
                <a:cs typeface="Times New Roman" pitchFamily="18" charset="0"/>
              </a:defRPr>
            </a:lvl8pPr>
            <a:lvl9pPr marL="3886200" indent="-228600" algn="r" rtl="1" fontAlgn="base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+mn-lt"/>
                <a:cs typeface="Times New Roman" pitchFamily="18" charset="0"/>
              </a:defRPr>
            </a:lvl9pPr>
          </a:lstStyle>
          <a:p>
            <a:pPr algn="just">
              <a:defRPr/>
            </a:pPr>
            <a:r>
              <a:rPr lang="fa-IR" sz="2200" kern="0" dirty="0" smtClean="0"/>
              <a:t>در شکل علاوه بر اتصال ماشین های حالت گارد فانکشن هر یک از گذر ها هم کنارش نوشته شده است.</a:t>
            </a:r>
          </a:p>
          <a:p>
            <a:pPr algn="just">
              <a:defRPr/>
            </a:pPr>
            <a:r>
              <a:rPr lang="fa-IR" sz="2200" kern="0" dirty="0" smtClean="0"/>
              <a:t>مراحل شبیه سازی مدل پتری زیر را با حالت شروع </a:t>
            </a:r>
            <a:r>
              <a:rPr lang="en-US" sz="2200" kern="0" dirty="0" err="1" smtClean="0"/>
              <a:t>FEEE</a:t>
            </a:r>
            <a:r>
              <a:rPr lang="fa-IR" sz="2200" kern="0" dirty="0" smtClean="0"/>
              <a:t> (سمت چپی در حالت </a:t>
            </a:r>
            <a:r>
              <a:rPr lang="en-US" sz="2200" kern="0" dirty="0" smtClean="0"/>
              <a:t>F</a:t>
            </a:r>
            <a:r>
              <a:rPr lang="fa-IR" sz="2200" kern="0" dirty="0" smtClean="0"/>
              <a:t> و مابقی در حالت </a:t>
            </a:r>
            <a:r>
              <a:rPr lang="en-US" sz="2200" kern="0" dirty="0" smtClean="0"/>
              <a:t>E</a:t>
            </a:r>
            <a:r>
              <a:rPr lang="fa-IR" sz="2200" kern="0" dirty="0" smtClean="0"/>
              <a:t>)رسم کنید.</a:t>
            </a:r>
            <a:endParaRPr lang="en-US" sz="2200" kern="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5727021"/>
              </p:ext>
            </p:extLst>
          </p:nvPr>
        </p:nvGraphicFramePr>
        <p:xfrm>
          <a:off x="539552" y="4392215"/>
          <a:ext cx="5934102" cy="1895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94" name="Visio" r:id="rId9" imgW="7002847" imgH="2232900" progId="Visio.Drawing.11">
                  <p:embed/>
                </p:oleObj>
              </mc:Choice>
              <mc:Fallback>
                <p:oleObj name="Visio" r:id="rId9" imgW="7002847" imgH="22329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392215"/>
                        <a:ext cx="5934102" cy="18958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73974">
    <p:random/>
  </p:transition>
  <p:timing>
    <p:tnLst>
      <p:par>
        <p:cTn id="1" dur="indefinite" restart="never" nodeType="tmRoot"/>
      </p:par>
    </p:tnLst>
  </p:timing>
  <p:extLst mod="1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246063"/>
            <a:ext cx="8229600" cy="617760"/>
          </a:xfrm>
        </p:spPr>
        <p:txBody>
          <a:bodyPr/>
          <a:lstStyle/>
          <a:p>
            <a:r>
              <a:rPr lang="fa-IR" smtClean="0"/>
              <a:t>جمع بندی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863823"/>
            <a:ext cx="8435280" cy="5040560"/>
          </a:xfrm>
        </p:spPr>
        <p:txBody>
          <a:bodyPr/>
          <a:lstStyle/>
          <a:p>
            <a:r>
              <a:rPr lang="fa-IR" smtClean="0"/>
              <a:t>شبکه پتری</a:t>
            </a:r>
          </a:p>
          <a:p>
            <a:pPr lvl="1"/>
            <a:r>
              <a:rPr lang="fa-IR" sz="2000" smtClean="0">
                <a:cs typeface="+mn-cs"/>
              </a:rPr>
              <a:t>گستردگی کاربرد</a:t>
            </a:r>
          </a:p>
          <a:p>
            <a:pPr lvl="1"/>
            <a:r>
              <a:rPr lang="fa-IR" sz="2000" smtClean="0">
                <a:cs typeface="+mn-cs"/>
              </a:rPr>
              <a:t>مطالب گفته شده در این اینجا یک نقطه شروع است</a:t>
            </a:r>
          </a:p>
          <a:p>
            <a:pPr lvl="1"/>
            <a:r>
              <a:rPr lang="fa-IR" sz="2000" smtClean="0">
                <a:cs typeface="+mn-cs"/>
              </a:rPr>
              <a:t>کار طراح را در طرح‌های پیچیده آسان‌ می‌کند.   </a:t>
            </a:r>
          </a:p>
          <a:p>
            <a:pPr lvl="1"/>
            <a:r>
              <a:rPr lang="fa-IR" sz="2000" smtClean="0">
                <a:cs typeface="+mn-cs"/>
              </a:rPr>
              <a:t>وجود انواع مختلف </a:t>
            </a:r>
          </a:p>
          <a:p>
            <a:pPr lvl="1"/>
            <a:r>
              <a:rPr lang="fa-IR" sz="2000" smtClean="0">
                <a:solidFill>
                  <a:srgbClr val="CC3300"/>
                </a:solidFill>
                <a:cs typeface="+mn-cs"/>
              </a:rPr>
              <a:t>توصیه:</a:t>
            </a:r>
            <a:r>
              <a:rPr lang="fa-IR" sz="2000" smtClean="0"/>
              <a:t> </a:t>
            </a:r>
            <a:r>
              <a:rPr lang="fa-IR" sz="2000" smtClean="0">
                <a:cs typeface="+mn-cs"/>
              </a:rPr>
              <a:t>برای مدل‌سازی سیستمی که شامل چند بخش (ماشین حالت) مرتبط به هم است</a:t>
            </a:r>
            <a:endParaRPr lang="en-US" sz="2000" smtClean="0">
              <a:cs typeface="+mn-cs"/>
            </a:endParaRPr>
          </a:p>
          <a:p>
            <a:pPr lvl="1"/>
            <a:endParaRPr lang="fa-IR" sz="2000" smtClean="0">
              <a:cs typeface="+mn-cs"/>
            </a:endParaRPr>
          </a:p>
          <a:p>
            <a:r>
              <a:rPr lang="fa-IR" smtClean="0"/>
              <a:t>فصل 3 کتاب</a:t>
            </a:r>
          </a:p>
          <a:p>
            <a:pPr lvl="1"/>
            <a:r>
              <a:rPr lang="fa-IR" sz="2000" smtClean="0">
                <a:cs typeface="+mn-cs"/>
              </a:rPr>
              <a:t>آموزش </a:t>
            </a:r>
            <a:r>
              <a:rPr lang="ar-SA" sz="2000" smtClean="0">
                <a:cs typeface="+mn-cs"/>
              </a:rPr>
              <a:t>زبان </a:t>
            </a:r>
            <a:r>
              <a:rPr lang="ar-SA" sz="2000">
                <a:cs typeface="+mn-cs"/>
              </a:rPr>
              <a:t>برنامه نویسی </a:t>
            </a:r>
            <a:r>
              <a:rPr lang="en-US" sz="1800">
                <a:cs typeface="+mn-cs"/>
              </a:rPr>
              <a:t>VHDL </a:t>
            </a:r>
            <a:endParaRPr lang="fa-IR" sz="2000" smtClean="0">
              <a:cs typeface="+mn-cs"/>
            </a:endParaRPr>
          </a:p>
          <a:p>
            <a:pPr lvl="1"/>
            <a:r>
              <a:rPr lang="fa-IR" sz="2000" smtClean="0">
                <a:cs typeface="+mn-cs"/>
              </a:rPr>
              <a:t>آشنایی با شیوه‌ی صحیح طراحی</a:t>
            </a:r>
            <a:endParaRPr lang="fa-IR" sz="2000">
              <a:cs typeface="+mn-cs"/>
            </a:endParaRPr>
          </a:p>
          <a:p>
            <a:pPr lvl="1"/>
            <a:r>
              <a:rPr lang="fa-IR" sz="2000" smtClean="0">
                <a:cs typeface="+mn-cs"/>
              </a:rPr>
              <a:t>مثال‌ها و تمرین‌ها </a:t>
            </a:r>
          </a:p>
          <a:p>
            <a:pPr lvl="1"/>
            <a:r>
              <a:rPr lang="fa-IR" sz="2000" smtClean="0">
                <a:cs typeface="+mn-cs"/>
              </a:rPr>
              <a:t>بکارگیری </a:t>
            </a:r>
            <a:r>
              <a:rPr lang="ar-SA" sz="2000" smtClean="0">
                <a:cs typeface="+mn-cs"/>
              </a:rPr>
              <a:t>نرم‌افزار </a:t>
            </a:r>
            <a:r>
              <a:rPr lang="en-US" sz="1800">
                <a:cs typeface="+mn-cs"/>
              </a:rPr>
              <a:t>ModelSim </a:t>
            </a:r>
            <a:r>
              <a:rPr lang="fa-IR" sz="1800" smtClean="0">
                <a:cs typeface="+mn-cs"/>
              </a:rPr>
              <a:t> </a:t>
            </a:r>
            <a:r>
              <a:rPr lang="fa-IR" sz="2000" smtClean="0">
                <a:cs typeface="+mn-cs"/>
              </a:rPr>
              <a:t>برای شبیه سازی (فصل 5)</a:t>
            </a:r>
          </a:p>
          <a:p>
            <a:pPr lvl="1"/>
            <a:r>
              <a:rPr lang="fa-IR" sz="2000" smtClean="0">
                <a:cs typeface="+mn-cs"/>
              </a:rPr>
              <a:t>استفاده از مثال‌های فصل 4 </a:t>
            </a:r>
          </a:p>
          <a:p>
            <a:pPr lvl="1"/>
            <a:endParaRPr lang="fa-IR" sz="2000" smtClean="0"/>
          </a:p>
        </p:txBody>
      </p:sp>
    </p:spTree>
    <p:extLst>
      <p:ext uri="{BB962C8B-B14F-4D97-AF65-F5344CB8AC3E}">
        <p14:creationId xmlns:p14="http://schemas.microsoft.com/office/powerpoint/2010/main" val="1369605036"/>
      </p:ext>
    </p:extLst>
  </p:cSld>
  <p:clrMapOvr>
    <a:masterClrMapping/>
  </p:clrMapOvr>
  <p:transition advTm="530813">
    <p:random/>
  </p:transition>
  <p:timing>
    <p:tnLst>
      <p:par>
        <p:cTn id="1" dur="indefinite" restart="never" nodeType="tmRoot"/>
      </p:par>
    </p:tnLst>
  </p:timing>
  <p:extLst mod="1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mtClean="0"/>
              <a:t>مرور تمرین‌ها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3" y="1092541"/>
            <a:ext cx="7480935" cy="4955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647783"/>
      </p:ext>
    </p:extLst>
  </p:cSld>
  <p:clrMapOvr>
    <a:masterClrMapping/>
  </p:clrMapOvr>
  <p:transition advTm="431280">
    <p:random/>
  </p:transition>
  <p:timing>
    <p:tnLst>
      <p:par>
        <p:cTn id="1" dur="indefinite" restart="never" nodeType="tmRoot"/>
      </p:par>
    </p:tnLst>
  </p:timing>
  <p:extLst mod="1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mtClean="0"/>
              <a:t>مرور تمرین‌ها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vhd hkjohf l,n ;hvd sxsxsx</a:t>
            </a:r>
            <a:endParaRPr lang="en-US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486" y="1007839"/>
            <a:ext cx="8229029" cy="4391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3014072" y="5470009"/>
            <a:ext cx="56092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fa-IR" smtClean="0">
                <a:solidFill>
                  <a:srgbClr val="FF0000"/>
                </a:solidFill>
                <a:latin typeface=" b nazanin"/>
                <a:cs typeface="+mn-cs"/>
              </a:rPr>
              <a:t>برای انتخاب مود کاری یک وروی بنام </a:t>
            </a:r>
            <a:r>
              <a:rPr lang="en-US" sz="1600" smtClean="0">
                <a:solidFill>
                  <a:srgbClr val="FF0000"/>
                </a:solidFill>
                <a:latin typeface=" b nazanin"/>
                <a:cs typeface="+mn-cs"/>
              </a:rPr>
              <a:t>MS</a:t>
            </a:r>
            <a:r>
              <a:rPr lang="fa-IR" sz="1600" smtClean="0">
                <a:solidFill>
                  <a:srgbClr val="FF0000"/>
                </a:solidFill>
                <a:latin typeface=" b nazanin"/>
                <a:cs typeface="+mn-cs"/>
              </a:rPr>
              <a:t> </a:t>
            </a:r>
            <a:r>
              <a:rPr lang="fa-IR" smtClean="0">
                <a:solidFill>
                  <a:srgbClr val="FF0000"/>
                </a:solidFill>
                <a:latin typeface=" b nazanin"/>
                <a:cs typeface="+mn-cs"/>
              </a:rPr>
              <a:t>(یا </a:t>
            </a:r>
            <a:r>
              <a:rPr lang="en-US" sz="1600" smtClean="0">
                <a:solidFill>
                  <a:srgbClr val="FF0000"/>
                </a:solidFill>
                <a:latin typeface=" b nazanin"/>
                <a:cs typeface="+mn-cs"/>
              </a:rPr>
              <a:t>Mode Select</a:t>
            </a:r>
            <a:r>
              <a:rPr lang="fa-IR" smtClean="0">
                <a:solidFill>
                  <a:srgbClr val="FF0000"/>
                </a:solidFill>
                <a:latin typeface=" b nazanin"/>
                <a:cs typeface="+mn-cs"/>
              </a:rPr>
              <a:t>) اضافه کنید</a:t>
            </a:r>
            <a:endParaRPr lang="fa-IR" dirty="0">
              <a:solidFill>
                <a:srgbClr val="FF0000"/>
              </a:solidFill>
              <a:latin typeface=" b nazanin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7025332"/>
      </p:ext>
    </p:extLst>
  </p:cSld>
  <p:clrMapOvr>
    <a:masterClrMapping/>
  </p:clrMapOvr>
  <p:transition advTm="234053">
    <p:random/>
  </p:transition>
  <p:timing>
    <p:tnLst>
      <p:par>
        <p:cTn id="1" dur="indefinite" restart="never" nodeType="tmRoot"/>
      </p:par>
    </p:tnLst>
  </p:timing>
  <p:extLst mod="1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mtClean="0"/>
              <a:t>مرور تمرین‌ها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011" y="1660433"/>
            <a:ext cx="8205978" cy="3595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2230209"/>
      </p:ext>
    </p:extLst>
  </p:cSld>
  <p:clrMapOvr>
    <a:masterClrMapping/>
  </p:clrMapOvr>
  <p:transition advTm="117507">
    <p:random/>
  </p:transition>
  <p:timing>
    <p:tnLst>
      <p:par>
        <p:cTn id="1" dur="indefinite" restart="never" nodeType="tmRoot"/>
      </p:par>
    </p:tnLst>
  </p:timing>
  <p:extLst mod="1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72355"/>
            <a:ext cx="8229600" cy="1079500"/>
          </a:xfrm>
        </p:spPr>
        <p:txBody>
          <a:bodyPr/>
          <a:lstStyle/>
          <a:p>
            <a:r>
              <a:rPr lang="fa-IR" smtClean="0"/>
              <a:t>مرور تمرین‌ها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49" y="791815"/>
            <a:ext cx="7449503" cy="4107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010" y="4896271"/>
            <a:ext cx="7459980" cy="1163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37452815"/>
      </p:ext>
    </p:extLst>
  </p:cSld>
  <p:clrMapOvr>
    <a:masterClrMapping/>
  </p:clrMapOvr>
  <p:transition advTm="23542">
    <p:random/>
  </p:transition>
  <p:timing>
    <p:tnLst>
      <p:par>
        <p:cTn id="1" dur="indefinite" restart="never" nodeType="tmRoot"/>
      </p:par>
    </p:tnLst>
  </p:timing>
  <p:extLst mod="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smtClean="0"/>
              <a:t>مدل‌های </a:t>
            </a:r>
            <a:r>
              <a:rPr lang="fa-IR"/>
              <a:t>گرافیکی و کاربرد آن</a:t>
            </a:r>
            <a:endParaRPr lang="en-US" dirty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107950" y="1511300"/>
            <a:ext cx="8578850" cy="4276725"/>
          </a:xfrm>
        </p:spPr>
        <p:txBody>
          <a:bodyPr/>
          <a:lstStyle/>
          <a:p>
            <a:pPr>
              <a:defRPr/>
            </a:pPr>
            <a:r>
              <a:rPr lang="fa-IR" altLang="en-US" smtClean="0"/>
              <a:t>اهمیت استفاده از مدل گرافیکی بعنوان مدل میانی در طراحی</a:t>
            </a:r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v"/>
              <a:defRPr/>
            </a:pPr>
            <a:r>
              <a:rPr lang="fa-IR" altLang="en-US" sz="2400" b="0">
                <a:cs typeface="+mn-cs"/>
              </a:rPr>
              <a:t>نمایش رفتار مطلوب سیستم تحت طراحی بوسیله مدل گرافیکی </a:t>
            </a:r>
            <a:endParaRPr lang="fa-IR" altLang="en-US" sz="2400" b="0" smtClean="0">
              <a:cs typeface="+mn-cs"/>
            </a:endParaRPr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v"/>
              <a:defRPr/>
            </a:pPr>
            <a:r>
              <a:rPr lang="fa-IR" altLang="en-US" sz="2400" b="0" smtClean="0">
                <a:cs typeface="+mn-cs"/>
              </a:rPr>
              <a:t>نوشتن کد </a:t>
            </a:r>
            <a:r>
              <a:rPr lang="en-US" altLang="en-US" sz="2400" b="0" smtClean="0">
                <a:cs typeface="+mn-cs"/>
              </a:rPr>
              <a:t>HDL</a:t>
            </a:r>
            <a:r>
              <a:rPr lang="fa-IR" altLang="en-US" sz="2400" b="0" smtClean="0">
                <a:cs typeface="+mn-cs"/>
              </a:rPr>
              <a:t> با توجه به نمایش بصری مدل </a:t>
            </a:r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v"/>
              <a:defRPr/>
            </a:pPr>
            <a:endParaRPr lang="en-US" altLang="en-US" sz="2400" b="0">
              <a:cs typeface="+mn-cs"/>
            </a:endParaRPr>
          </a:p>
          <a:p>
            <a:pPr>
              <a:defRPr/>
            </a:pPr>
            <a:r>
              <a:rPr lang="fa-IR" altLang="en-US" smtClean="0"/>
              <a:t>انواع مدل‌های گرافیکی</a:t>
            </a:r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v"/>
              <a:defRPr/>
            </a:pPr>
            <a:r>
              <a:rPr lang="fa-IR" altLang="en-US" sz="2400" b="0" smtClean="0">
                <a:cs typeface="+mn-cs"/>
              </a:rPr>
              <a:t>ماشین حالت محدود (</a:t>
            </a:r>
            <a:r>
              <a:rPr lang="en-US" altLang="en-US" sz="2400" b="0" smtClean="0">
                <a:cs typeface="+mn-cs"/>
              </a:rPr>
              <a:t>FSM</a:t>
            </a:r>
            <a:r>
              <a:rPr lang="fa-IR" altLang="en-US" sz="2400" b="0" smtClean="0">
                <a:cs typeface="+mn-cs"/>
              </a:rPr>
              <a:t>)</a:t>
            </a:r>
            <a:endParaRPr lang="en-US" altLang="en-US" sz="2400" b="0" smtClean="0">
              <a:cs typeface="+mn-cs"/>
            </a:endParaRPr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v"/>
              <a:defRPr/>
            </a:pPr>
            <a:r>
              <a:rPr lang="fa-IR" altLang="en-US" sz="2400" b="0" smtClean="0">
                <a:cs typeface="+mn-cs"/>
              </a:rPr>
              <a:t>ماشین حالت محدود توسعه یافته (</a:t>
            </a:r>
            <a:r>
              <a:rPr lang="en-US" altLang="en-US" sz="2400" b="0" smtClean="0">
                <a:cs typeface="+mn-cs"/>
              </a:rPr>
              <a:t>EFSM</a:t>
            </a:r>
            <a:r>
              <a:rPr lang="fa-IR" altLang="en-US" sz="2400" b="0" smtClean="0">
                <a:cs typeface="+mn-cs"/>
              </a:rPr>
              <a:t>)</a:t>
            </a:r>
            <a:endParaRPr lang="en-US" altLang="en-US" sz="2400" b="0" smtClean="0">
              <a:cs typeface="+mn-cs"/>
            </a:endParaRPr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v"/>
              <a:defRPr/>
            </a:pPr>
            <a:r>
              <a:rPr lang="fa-IR" altLang="en-US" sz="2400" b="0" smtClean="0">
                <a:cs typeface="+mn-cs"/>
              </a:rPr>
              <a:t>شبکه پتری (</a:t>
            </a:r>
            <a:r>
              <a:rPr lang="en-US" altLang="en-US" sz="2400" b="0" smtClean="0">
                <a:cs typeface="+mn-cs"/>
              </a:rPr>
              <a:t>Petri-net</a:t>
            </a:r>
            <a:r>
              <a:rPr lang="fa-IR" altLang="en-US" sz="2400" b="0" smtClean="0">
                <a:cs typeface="+mn-cs"/>
              </a:rPr>
              <a:t>)</a:t>
            </a:r>
            <a:endParaRPr lang="en-US" altLang="en-US" sz="2400" b="0" smtClean="0">
              <a:cs typeface="+mn-cs"/>
            </a:endParaRPr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v"/>
              <a:defRPr/>
            </a:pPr>
            <a:endParaRPr lang="en-US" altLang="en-US" sz="2400" b="0" smtClean="0"/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v"/>
              <a:defRPr/>
            </a:pPr>
            <a:endParaRPr lang="en-US" altLang="en-US" sz="2400" b="0"/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q"/>
              <a:defRPr/>
            </a:pPr>
            <a:endParaRPr lang="en-US" altLang="en-US">
              <a:solidFill>
                <a:srgbClr val="000000"/>
              </a:solidFill>
              <a:cs typeface="B Nazanin" pitchFamily="2" charset="-78"/>
            </a:endParaRPr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q"/>
              <a:defRPr/>
            </a:pPr>
            <a:endParaRPr lang="en-US" altLang="en-US" smtClean="0">
              <a:solidFill>
                <a:srgbClr val="000000"/>
              </a:solidFill>
              <a:cs typeface="B Nazanin" pitchFamily="2" charset="-78"/>
            </a:endParaRPr>
          </a:p>
          <a:p>
            <a:pPr>
              <a:defRPr/>
            </a:pPr>
            <a:endParaRPr lang="en-US" altLang="en-US" smtClean="0"/>
          </a:p>
        </p:txBody>
      </p:sp>
    </p:spTree>
  </p:cSld>
  <p:clrMapOvr>
    <a:masterClrMapping/>
  </p:clrMapOvr>
  <p:transition advTm="64821">
    <p:random/>
  </p:transition>
  <p:timing>
    <p:tnLst>
      <p:par>
        <p:cTn id="1" dur="indefinite" restart="never" nodeType="tmRoot"/>
      </p:par>
    </p:tnLst>
  </p:timing>
  <p:extLst mod="1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mtClean="0"/>
              <a:t>مرور تمرین‌ها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011" y="1158075"/>
            <a:ext cx="7491413" cy="4746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0702330"/>
      </p:ext>
    </p:extLst>
  </p:cSld>
  <p:clrMapOvr>
    <a:masterClrMapping/>
  </p:clrMapOvr>
  <p:transition advTm="99431">
    <p:random/>
  </p:transition>
  <p:timing>
    <p:tnLst>
      <p:par>
        <p:cTn id="1" dur="indefinite" restart="never" nodeType="tmRoot"/>
      </p:par>
    </p:tnLst>
  </p:timing>
  <p:extLst mod="1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mtClean="0"/>
              <a:t>مرور تمرین‌ها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36" y="1501836"/>
            <a:ext cx="8182928" cy="4114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6609048"/>
      </p:ext>
    </p:extLst>
  </p:cSld>
  <p:clrMapOvr>
    <a:masterClrMapping/>
  </p:clrMapOvr>
  <p:transition advTm="42446">
    <p:random/>
  </p:transition>
  <p:timing>
    <p:tnLst>
      <p:par>
        <p:cTn id="1" dur="indefinite" restart="never" nodeType="tmRoot"/>
      </p:par>
    </p:tnLst>
  </p:timing>
  <p:extLst mod="1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mtClean="0"/>
              <a:t>مرور تمرین‌ها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774" y="1439887"/>
            <a:ext cx="8194453" cy="1279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774" y="2736031"/>
            <a:ext cx="8194453" cy="2201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5520144"/>
      </p:ext>
    </p:extLst>
  </p:cSld>
  <p:clrMapOvr>
    <a:masterClrMapping/>
  </p:clrMapOvr>
  <p:transition advTm="242123">
    <p:random/>
  </p:transition>
  <p:timing>
    <p:tnLst>
      <p:par>
        <p:cTn id="1" dur="indefinite" restart="never" nodeType="tmRoot"/>
      </p:par>
    </p:tnLst>
  </p:timing>
  <p:extLst mod="1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smtClean="0"/>
              <a:t>مرور تمرین‌ها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723" y="1297238"/>
            <a:ext cx="8240554" cy="4391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5909849"/>
      </p:ext>
    </p:extLst>
  </p:cSld>
  <p:clrMapOvr>
    <a:masterClrMapping/>
  </p:clrMapOvr>
  <p:transition advTm="283180">
    <p:random/>
  </p:transition>
  <p:timing>
    <p:tnLst>
      <p:par>
        <p:cTn id="1" dur="indefinite" restart="never" nodeType="tmRoot"/>
      </p:par>
    </p:tnLst>
  </p:timing>
  <p:extLst mod="1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44363"/>
            <a:ext cx="8229600" cy="1079500"/>
          </a:xfrm>
        </p:spPr>
        <p:txBody>
          <a:bodyPr/>
          <a:lstStyle/>
          <a:p>
            <a:r>
              <a:rPr lang="fa-IR" smtClean="0"/>
              <a:t>مرور تمرین‌ها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502" y="985911"/>
            <a:ext cx="8074954" cy="5134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0410388"/>
      </p:ext>
    </p:extLst>
  </p:cSld>
  <p:clrMapOvr>
    <a:masterClrMapping/>
  </p:clrMapOvr>
  <p:transition advTm="81304">
    <p:random/>
  </p:transition>
  <p:timing>
    <p:tnLst>
      <p:par>
        <p:cTn id="1" dur="indefinite" restart="never" nodeType="tmRoot"/>
      </p:par>
    </p:tnLst>
  </p:timing>
  <p:extLst mod="1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/>
              <a:t>ماشین حالت </a:t>
            </a:r>
            <a:r>
              <a:rPr lang="fa-IR" dirty="0" smtClean="0"/>
              <a:t>محدود </a:t>
            </a:r>
            <a:r>
              <a:rPr lang="en-US" dirty="0"/>
              <a:t>(</a:t>
            </a:r>
            <a:r>
              <a:rPr lang="en-US" dirty="0" smtClean="0"/>
              <a:t>FSM)</a:t>
            </a:r>
            <a:endParaRPr lang="en-US" dirty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107950" y="1079500"/>
            <a:ext cx="8578850" cy="4276725"/>
          </a:xfrm>
        </p:spPr>
        <p:txBody>
          <a:bodyPr/>
          <a:lstStyle/>
          <a:p>
            <a:r>
              <a:rPr lang="fa-IR" altLang="en-US" smtClean="0"/>
              <a:t>نمایش یک ماشین حالت محدود در حالت کلی</a:t>
            </a:r>
            <a:endParaRPr lang="en-US" altLang="en-US" smtClean="0"/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v"/>
            </a:pPr>
            <a:r>
              <a:rPr lang="en-US" altLang="en-US" sz="2400" b="0" smtClean="0"/>
              <a:t>Guard</a:t>
            </a:r>
            <a:r>
              <a:rPr lang="fa-IR" altLang="en-US" sz="2400" b="0" smtClean="0"/>
              <a:t>: </a:t>
            </a:r>
            <a:r>
              <a:rPr lang="fa-IR" altLang="en-US" sz="2400" smtClean="0">
                <a:solidFill>
                  <a:srgbClr val="000000"/>
                </a:solidFill>
                <a:ea typeface="Times New Roman" pitchFamily="18" charset="0"/>
                <a:cs typeface="B Nazanin" pitchFamily="2" charset="-78"/>
              </a:rPr>
              <a:t>یک شرط گذر (یک عبارت با مقدار بولین)</a:t>
            </a:r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v"/>
            </a:pPr>
            <a:r>
              <a:rPr lang="en-US" altLang="en-US" sz="2400" b="0" smtClean="0">
                <a:ea typeface="Times New Roman" pitchFamily="18" charset="0"/>
                <a:cs typeface="B Nazanin" pitchFamily="2" charset="-78"/>
              </a:rPr>
              <a:t>Action</a:t>
            </a:r>
            <a:r>
              <a:rPr lang="fa-IR" altLang="en-US" sz="2400" b="0" smtClean="0">
                <a:ea typeface="Times New Roman" pitchFamily="18" charset="0"/>
                <a:cs typeface="B Nazanin" pitchFamily="2" charset="-78"/>
              </a:rPr>
              <a:t>: </a:t>
            </a:r>
            <a:r>
              <a:rPr lang="fa-IR" altLang="en-US" sz="2400" smtClean="0">
                <a:solidFill>
                  <a:srgbClr val="000000"/>
                </a:solidFill>
                <a:cs typeface="B Nazanin" pitchFamily="2" charset="-78"/>
              </a:rPr>
              <a:t>مشخص می‌کند چه خروجی‌ای تولید می‌شود (در پاسخ به درست بودن شرط)</a:t>
            </a:r>
            <a:r>
              <a:rPr lang="en-US" altLang="en-US" sz="2400" smtClean="0">
                <a:solidFill>
                  <a:srgbClr val="000000"/>
                </a:solidFill>
                <a:cs typeface="B Nazanin" pitchFamily="2" charset="-78"/>
              </a:rPr>
              <a:t>  </a:t>
            </a:r>
            <a:endParaRPr lang="fa-IR" altLang="en-US" sz="2400" smtClean="0">
              <a:solidFill>
                <a:srgbClr val="000000"/>
              </a:solidFill>
              <a:cs typeface="B Nazanin" pitchFamily="2" charset="-78"/>
            </a:endParaRPr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v"/>
            </a:pPr>
            <a:r>
              <a:rPr lang="fa-IR" altLang="en-US" sz="2400" smtClean="0">
                <a:solidFill>
                  <a:srgbClr val="000000"/>
                </a:solidFill>
                <a:cs typeface="B Nazanin" pitchFamily="2" charset="-78"/>
              </a:rPr>
              <a:t>نمایش حالت اولیه</a:t>
            </a:r>
            <a:endParaRPr lang="en-US" altLang="en-US" sz="2400" smtClean="0">
              <a:solidFill>
                <a:srgbClr val="000000"/>
              </a:solidFill>
              <a:cs typeface="B Nazanin" pitchFamily="2" charset="-78"/>
            </a:endParaRPr>
          </a:p>
          <a:p>
            <a:pPr marL="857250" lvl="2" indent="-457200">
              <a:buClr>
                <a:srgbClr val="CC3300"/>
              </a:buClr>
              <a:buFont typeface="Wingdings" pitchFamily="2" charset="2"/>
              <a:buChar char="q"/>
            </a:pPr>
            <a:endParaRPr lang="en-US" altLang="en-US" smtClean="0">
              <a:solidFill>
                <a:srgbClr val="000000"/>
              </a:solidFill>
              <a:cs typeface="B Nazanin" pitchFamily="2" charset="-78"/>
            </a:endParaRPr>
          </a:p>
          <a:p>
            <a:endParaRPr lang="en-US" altLang="en-US" smtClean="0"/>
          </a:p>
        </p:txBody>
      </p:sp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5365" name="Object 3"/>
          <p:cNvGraphicFramePr>
            <a:graphicFrameLocks noChangeAspect="1"/>
          </p:cNvGraphicFramePr>
          <p:nvPr/>
        </p:nvGraphicFramePr>
        <p:xfrm>
          <a:off x="1692275" y="2879725"/>
          <a:ext cx="3779838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Visio" r:id="rId3" imgW="1815503" imgH="1349452" progId="Visio.Drawing.11">
                  <p:embed/>
                </p:oleObj>
              </mc:Choice>
              <mc:Fallback>
                <p:oleObj name="Visio" r:id="rId3" imgW="1815503" imgH="13494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879725"/>
                        <a:ext cx="3779838" cy="284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55276">
    <p:random/>
  </p:transition>
  <p:timing>
    <p:tnLst>
      <p:par>
        <p:cTn id="1" dur="indefinite" restart="never" nodeType="tmRoot"/>
      </p:par>
    </p:tnLst>
  </p:timing>
  <p:extLst mod="1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46063"/>
            <a:ext cx="8229600" cy="688975"/>
          </a:xfrm>
        </p:spPr>
        <p:txBody>
          <a:bodyPr/>
          <a:lstStyle/>
          <a:p>
            <a:pPr eaLnBrk="1" hangingPunct="1"/>
            <a:r>
              <a:rPr lang="fa-IR" altLang="fa-IR" b="1" smtClean="0">
                <a:effectLst/>
              </a:rPr>
              <a:t>نمایش کلی ماشین</a:t>
            </a:r>
            <a:r>
              <a:rPr lang="fa-IR" altLang="fa-IR" b="1" baseline="0" smtClean="0">
                <a:effectLst/>
              </a:rPr>
              <a:t> </a:t>
            </a:r>
            <a:r>
              <a:rPr lang="fa-IR" altLang="fa-IR" b="1" smtClean="0">
                <a:effectLst/>
              </a:rPr>
              <a:t>حالت توسعه یافته</a:t>
            </a:r>
            <a:endParaRPr lang="en-US" altLang="fa-IR" b="1" smtClean="0">
              <a:effectLst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863600"/>
            <a:ext cx="8291512" cy="5113338"/>
          </a:xfrm>
        </p:spPr>
        <p:txBody>
          <a:bodyPr/>
          <a:lstStyle/>
          <a:p>
            <a:pPr algn="justLow" eaLnBrk="1" hangingPunct="1">
              <a:spcBef>
                <a:spcPts val="800"/>
              </a:spcBef>
            </a:pPr>
            <a:r>
              <a:rPr lang="ar-SA" altLang="en-US" sz="2000" smtClean="0"/>
              <a:t>برای هر گذر یک تایع نگهبان (</a:t>
            </a:r>
            <a:r>
              <a:rPr lang="en-US" altLang="en-US" sz="2000" smtClean="0"/>
              <a:t>Guard Function</a:t>
            </a:r>
            <a:r>
              <a:rPr lang="ar-SA" altLang="en-US" sz="2000" smtClean="0"/>
              <a:t>) و یک تابع عملکرد (</a:t>
            </a:r>
            <a:r>
              <a:rPr lang="en-US" altLang="en-US" sz="2000" smtClean="0"/>
              <a:t>Action Function</a:t>
            </a:r>
            <a:r>
              <a:rPr lang="ar-SA" altLang="en-US" sz="2000" smtClean="0"/>
              <a:t>) تعریف شده است. </a:t>
            </a:r>
            <a:endParaRPr lang="fa-IR" altLang="en-US" sz="2000" smtClean="0"/>
          </a:p>
          <a:p>
            <a:pPr algn="justLow" eaLnBrk="1" hangingPunct="1">
              <a:spcBef>
                <a:spcPts val="800"/>
              </a:spcBef>
            </a:pPr>
            <a:r>
              <a:rPr lang="fa-IR" altLang="en-US" sz="2000" smtClean="0"/>
              <a:t>تابع نگهبان یک عبارت بولی شامل ورودی‌ها (</a:t>
            </a:r>
            <a:r>
              <a:rPr lang="en-US" altLang="en-US" sz="2000" smtClean="0"/>
              <a:t>Input Guard</a:t>
            </a:r>
            <a:r>
              <a:rPr lang="fa-IR" altLang="en-US" sz="2000" smtClean="0"/>
              <a:t>) و متغیر‌ها (</a:t>
            </a:r>
            <a:r>
              <a:rPr lang="en-US" altLang="en-US" sz="2000" smtClean="0"/>
              <a:t>Variable Guard</a:t>
            </a:r>
            <a:r>
              <a:rPr lang="fa-IR" altLang="en-US" sz="2000" smtClean="0"/>
              <a:t>) است.</a:t>
            </a:r>
          </a:p>
          <a:p>
            <a:pPr algn="justLow" eaLnBrk="1" hangingPunct="1">
              <a:spcBef>
                <a:spcPts val="800"/>
              </a:spcBef>
            </a:pPr>
            <a:r>
              <a:rPr lang="fa-IR" altLang="en-US" sz="2000" smtClean="0"/>
              <a:t>تابع عملکرد بیانگر عملیاتی است که سیستم در پاسخ به درست بودن شرط گذر حالت بر روی خروجی‌ها (</a:t>
            </a:r>
            <a:r>
              <a:rPr lang="en-US" altLang="en-US" sz="2000" smtClean="0"/>
              <a:t>Output Action </a:t>
            </a:r>
            <a:r>
              <a:rPr lang="fa-IR" altLang="en-US" sz="2000" smtClean="0"/>
              <a:t>و متغیرها (</a:t>
            </a:r>
            <a:r>
              <a:rPr lang="en-US" altLang="en-US" sz="2000" smtClean="0"/>
              <a:t>Variable Action) </a:t>
            </a:r>
            <a:r>
              <a:rPr lang="fa-IR" altLang="en-US" sz="2000" smtClean="0"/>
              <a:t>انجام می‌دهد.</a:t>
            </a:r>
            <a:endParaRPr lang="en-US" altLang="en-US" sz="2000" smtClean="0"/>
          </a:p>
        </p:txBody>
      </p:sp>
      <p:sp>
        <p:nvSpPr>
          <p:cNvPr id="2150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50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1510" name="Object 4"/>
          <p:cNvGraphicFramePr>
            <a:graphicFrameLocks noChangeAspect="1"/>
          </p:cNvGraphicFramePr>
          <p:nvPr/>
        </p:nvGraphicFramePr>
        <p:xfrm>
          <a:off x="2268538" y="3168650"/>
          <a:ext cx="4032250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2" name="Visio" r:id="rId4" imgW="2175192" imgH="1493057" progId="Visio.Drawing.11">
                  <p:embed/>
                </p:oleObj>
              </mc:Choice>
              <mc:Fallback>
                <p:oleObj name="Visio" r:id="rId4" imgW="2175192" imgH="14930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3168650"/>
                        <a:ext cx="4032250" cy="275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118442">
    <p:random/>
  </p:transition>
  <p:timing>
    <p:tnLst>
      <p:par>
        <p:cTn id="1" dur="indefinite" restart="never" nodeType="tmRoot"/>
      </p:par>
    </p:tnLst>
  </p:timing>
  <p:extLst mod="1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یک</a:t>
            </a:r>
            <a:r>
              <a:rPr lang="fa-IR" baseline="0" dirty="0" smtClean="0"/>
              <a:t> </a:t>
            </a:r>
            <a:r>
              <a:rPr lang="fa-IR" dirty="0"/>
              <a:t>بافر (میانگیر)</a:t>
            </a:r>
            <a:r>
              <a:rPr lang="en-US" dirty="0"/>
              <a:t> </a:t>
            </a:r>
            <a:r>
              <a:rPr lang="fa-IR" dirty="0"/>
              <a:t>با ظرفیت یک بایت</a:t>
            </a:r>
            <a:endParaRPr lang="en-US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223963"/>
            <a:ext cx="8229600" cy="4276725"/>
          </a:xfrm>
        </p:spPr>
        <p:txBody>
          <a:bodyPr/>
          <a:lstStyle/>
          <a:p>
            <a:r>
              <a:rPr lang="fa-IR" altLang="en-US" sz="2400" smtClean="0"/>
              <a:t>ورودی‌ها شامل:</a:t>
            </a:r>
          </a:p>
          <a:p>
            <a:pPr lvl="1" algn="l" rtl="0"/>
            <a:r>
              <a:rPr lang="en-US" altLang="en-US" sz="2000" smtClean="0"/>
              <a:t>IR: Input Ready</a:t>
            </a:r>
          </a:p>
          <a:p>
            <a:pPr lvl="1" algn="l" rtl="0"/>
            <a:r>
              <a:rPr lang="en-US" altLang="en-US" sz="2000" smtClean="0"/>
              <a:t>OR: Output Ready</a:t>
            </a:r>
          </a:p>
          <a:p>
            <a:r>
              <a:rPr lang="fa-IR" altLang="en-US" sz="2400" smtClean="0"/>
              <a:t>خروجی‌ها شامل:</a:t>
            </a:r>
          </a:p>
          <a:p>
            <a:pPr lvl="1" algn="l" rtl="0"/>
            <a:r>
              <a:rPr lang="en-US" altLang="en-US" sz="2000" smtClean="0"/>
              <a:t>BF: Buffer Full</a:t>
            </a:r>
          </a:p>
          <a:p>
            <a:pPr lvl="1" algn="l" rtl="0"/>
            <a:r>
              <a:rPr lang="en-US" altLang="en-US" sz="2000" smtClean="0"/>
              <a:t>BE: Buffer  Empty</a:t>
            </a:r>
          </a:p>
        </p:txBody>
      </p:sp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graphicFrame>
        <p:nvGraphicFramePr>
          <p:cNvPr id="2560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136069"/>
              </p:ext>
            </p:extLst>
          </p:nvPr>
        </p:nvGraphicFramePr>
        <p:xfrm>
          <a:off x="2339975" y="3851275"/>
          <a:ext cx="4464050" cy="226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9" name="Visio" r:id="rId3" imgW="2885890" imgH="1466370" progId="Visio.Drawing.11">
                  <p:embed/>
                </p:oleObj>
              </mc:Choice>
              <mc:Fallback>
                <p:oleObj name="Visio" r:id="rId3" imgW="2885890" imgH="14663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851275"/>
                        <a:ext cx="4464050" cy="226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7524328" y="4032175"/>
            <a:ext cx="100059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a-IR" sz="1600" b="1" smtClean="0">
                <a:solidFill>
                  <a:srgbClr val="CC3300"/>
                </a:solidFill>
                <a:cs typeface="+mn-cs"/>
              </a:rPr>
              <a:t>شکل 3-18</a:t>
            </a:r>
            <a:endParaRPr lang="en-US" sz="1600" b="1">
              <a:solidFill>
                <a:srgbClr val="CC3300"/>
              </a:solidFill>
              <a:cs typeface="+mn-cs"/>
            </a:endParaRPr>
          </a:p>
        </p:txBody>
      </p:sp>
    </p:spTree>
  </p:cSld>
  <p:clrMapOvr>
    <a:masterClrMapping/>
  </p:clrMapOvr>
  <p:transition advTm="348976">
    <p:random/>
  </p:transition>
  <p:timing>
    <p:tnLst>
      <p:par>
        <p:cTn id="1" dur="indefinite" restart="never" nodeType="tmRoot"/>
      </p:par>
    </p:tnLst>
  </p:timing>
  <p:extLst mod="1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یک</a:t>
            </a:r>
            <a:r>
              <a:rPr lang="fa-IR" baseline="0" dirty="0" smtClean="0"/>
              <a:t> </a:t>
            </a:r>
            <a:r>
              <a:rPr lang="fa-IR" dirty="0"/>
              <a:t>بافر (میانگیر)</a:t>
            </a:r>
            <a:r>
              <a:rPr lang="en-US" dirty="0"/>
              <a:t> </a:t>
            </a:r>
            <a:r>
              <a:rPr lang="fa-IR" dirty="0"/>
              <a:t>با ظرفیت یک بایت</a:t>
            </a:r>
            <a:endParaRPr lang="en-US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457200" y="1223963"/>
            <a:ext cx="8229600" cy="4276725"/>
          </a:xfrm>
        </p:spPr>
        <p:txBody>
          <a:bodyPr/>
          <a:lstStyle/>
          <a:p>
            <a:r>
              <a:rPr lang="fa-IR" altLang="en-US" sz="2400" smtClean="0"/>
              <a:t>ورودی‌ها شامل:</a:t>
            </a:r>
          </a:p>
          <a:p>
            <a:pPr lvl="1" algn="l" rtl="0"/>
            <a:r>
              <a:rPr lang="en-US" altLang="en-US" sz="2000" smtClean="0"/>
              <a:t>IR: Input Ready</a:t>
            </a:r>
          </a:p>
          <a:p>
            <a:pPr lvl="1" algn="l" rtl="0"/>
            <a:r>
              <a:rPr lang="en-US" altLang="en-US" sz="2000" smtClean="0">
                <a:solidFill>
                  <a:srgbClr val="FF0000"/>
                </a:solidFill>
              </a:rPr>
              <a:t>Rq: Request</a:t>
            </a:r>
          </a:p>
          <a:p>
            <a:r>
              <a:rPr lang="fa-IR" altLang="en-US" sz="2400" smtClean="0"/>
              <a:t>خروجی‌ها شامل:</a:t>
            </a:r>
          </a:p>
          <a:p>
            <a:pPr lvl="1" algn="l" rtl="0"/>
            <a:r>
              <a:rPr lang="en-US" altLang="en-US" sz="2000" smtClean="0"/>
              <a:t>BF: Buffer Full</a:t>
            </a:r>
          </a:p>
          <a:p>
            <a:pPr lvl="1" algn="l" rtl="0"/>
            <a:r>
              <a:rPr lang="en-US" altLang="en-US" sz="2000" smtClean="0"/>
              <a:t>BE: Buffer  Empty</a:t>
            </a:r>
          </a:p>
        </p:txBody>
      </p:sp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graphicFrame>
        <p:nvGraphicFramePr>
          <p:cNvPr id="2560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270107"/>
              </p:ext>
            </p:extLst>
          </p:nvPr>
        </p:nvGraphicFramePr>
        <p:xfrm>
          <a:off x="2339975" y="3851275"/>
          <a:ext cx="4464050" cy="226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8" name="Visio" r:id="rId3" imgW="2885890" imgH="1466370" progId="Visio.Drawing.11">
                  <p:embed/>
                </p:oleObj>
              </mc:Choice>
              <mc:Fallback>
                <p:oleObj name="Visio" r:id="rId3" imgW="2885890" imgH="1466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851275"/>
                        <a:ext cx="4464050" cy="226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4589874"/>
      </p:ext>
    </p:extLst>
  </p:cSld>
  <p:clrMapOvr>
    <a:masterClrMapping/>
  </p:clrMapOvr>
  <p:transition advTm="39822">
    <p:random/>
  </p:transition>
  <p:timing>
    <p:tnLst>
      <p:par>
        <p:cTn id="1" dur="indefinite" restart="never" nodeType="tmRoot"/>
      </p:par>
    </p:tnLst>
  </p:timing>
  <p:extLst mod="1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246063"/>
            <a:ext cx="8229600" cy="689768"/>
          </a:xfrm>
        </p:spPr>
        <p:txBody>
          <a:bodyPr/>
          <a:lstStyle/>
          <a:p>
            <a:pPr>
              <a:defRPr/>
            </a:pPr>
            <a:r>
              <a:rPr lang="fa-IR" dirty="0"/>
              <a:t>یک</a:t>
            </a:r>
            <a:r>
              <a:rPr lang="fa-IR" baseline="0" dirty="0"/>
              <a:t> </a:t>
            </a:r>
            <a:r>
              <a:rPr lang="fa-IR" dirty="0"/>
              <a:t>بافر (میانگیر)</a:t>
            </a:r>
            <a:r>
              <a:rPr lang="en-US" dirty="0"/>
              <a:t> </a:t>
            </a:r>
            <a:r>
              <a:rPr lang="fa-IR" dirty="0"/>
              <a:t>با ظرفیت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fa-IR" baseline="0" dirty="0" smtClean="0"/>
              <a:t> </a:t>
            </a:r>
            <a:r>
              <a:rPr lang="fa-IR" dirty="0" smtClean="0"/>
              <a:t>بایت</a:t>
            </a:r>
            <a:endParaRPr lang="en-US" dirty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457200" y="863823"/>
            <a:ext cx="8229600" cy="4276725"/>
          </a:xfrm>
        </p:spPr>
        <p:txBody>
          <a:bodyPr/>
          <a:lstStyle/>
          <a:p>
            <a:r>
              <a:rPr lang="fa-IR" altLang="en-US" sz="2400" smtClean="0"/>
              <a:t>ارتباط </a:t>
            </a:r>
            <a:r>
              <a:rPr lang="en-US" altLang="en-US" sz="2000" smtClean="0"/>
              <a:t>FSM</a:t>
            </a:r>
            <a:r>
              <a:rPr lang="fa-IR" altLang="en-US" sz="2000" smtClean="0"/>
              <a:t> </a:t>
            </a:r>
            <a:r>
              <a:rPr lang="fa-IR" altLang="en-US" sz="2400" smtClean="0"/>
              <a:t>های مجاور </a:t>
            </a:r>
            <a:r>
              <a:rPr lang="fa-IR" altLang="en-US" sz="2400" smtClean="0">
                <a:sym typeface="Wingdings" pitchFamily="2" charset="2"/>
              </a:rPr>
              <a:t> شبکه پتری</a:t>
            </a:r>
            <a:endParaRPr lang="en-US" altLang="en-US" sz="2400" smtClean="0">
              <a:sym typeface="Wingdings" pitchFamily="2" charset="2"/>
            </a:endParaRPr>
          </a:p>
          <a:p>
            <a:pPr lvl="1"/>
            <a:r>
              <a:rPr lang="fa-IR" altLang="en-US" sz="2000">
                <a:cs typeface="+mn-cs"/>
                <a:sym typeface="Wingdings" pitchFamily="2" charset="2"/>
              </a:rPr>
              <a:t>ترکیب </a:t>
            </a:r>
            <a:r>
              <a:rPr lang="fa-IR" altLang="en-US" sz="2000" smtClean="0">
                <a:cs typeface="+mn-cs"/>
                <a:sym typeface="Wingdings" pitchFamily="2" charset="2"/>
              </a:rPr>
              <a:t>گذرهای (همزمان) با پیش شرط یکسان</a:t>
            </a:r>
          </a:p>
          <a:p>
            <a:pPr lvl="1"/>
            <a:r>
              <a:rPr lang="fa-IR" altLang="en-US" sz="2000" smtClean="0">
                <a:cs typeface="+mn-cs"/>
                <a:sym typeface="Wingdings" pitchFamily="2" charset="2"/>
              </a:rPr>
              <a:t>وضعیت جاری با بیش از یک نشانه مشخص می‌شود</a:t>
            </a:r>
          </a:p>
          <a:p>
            <a:pPr lvl="1"/>
            <a:r>
              <a:rPr lang="fa-IR" altLang="en-US" sz="2000" smtClean="0">
                <a:cs typeface="+mn-cs"/>
                <a:sym typeface="Wingdings" pitchFamily="2" charset="2"/>
              </a:rPr>
              <a:t>امکان جابجایی نشانه ها بطور همزمان (همروندی)</a:t>
            </a:r>
          </a:p>
          <a:p>
            <a:endParaRPr lang="en-US" altLang="en-US" sz="2400" smtClean="0"/>
          </a:p>
        </p:txBody>
      </p:sp>
      <p:sp>
        <p:nvSpPr>
          <p:cNvPr id="266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66FF"/>
              </a:buClr>
              <a:buFont typeface="Arial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graphicFrame>
        <p:nvGraphicFramePr>
          <p:cNvPr id="2662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577016"/>
              </p:ext>
            </p:extLst>
          </p:nvPr>
        </p:nvGraphicFramePr>
        <p:xfrm>
          <a:off x="1259458" y="2516934"/>
          <a:ext cx="6912942" cy="3603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5" name="Visio" r:id="rId3" imgW="5162179" imgH="2675700" progId="Visio.Drawing.11">
                  <p:embed/>
                </p:oleObj>
              </mc:Choice>
              <mc:Fallback>
                <p:oleObj name="Visio" r:id="rId3" imgW="5162179" imgH="2675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458" y="2516934"/>
                        <a:ext cx="6912942" cy="36034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400420">
    <p:random/>
  </p:transition>
  <p:timing>
    <p:tnLst>
      <p:par>
        <p:cTn id="1" dur="indefinite" restart="never" nodeType="tmRoot"/>
      </p:par>
    </p:tnLst>
  </p:timing>
  <p:extLst mod="1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شبکه پتر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23863"/>
            <a:ext cx="8229600" cy="4276725"/>
          </a:xfrm>
        </p:spPr>
        <p:txBody>
          <a:bodyPr/>
          <a:lstStyle/>
          <a:p>
            <a:pPr>
              <a:defRPr/>
            </a:pPr>
            <a:r>
              <a:rPr lang="fa-IR" sz="2400" dirty="0" smtClean="0"/>
              <a:t>شبکه پتری </a:t>
            </a:r>
            <a:r>
              <a:rPr lang="fa-IR" sz="2400" smtClean="0"/>
              <a:t>را می‌توان </a:t>
            </a:r>
            <a:r>
              <a:rPr lang="fa-IR" sz="2400" dirty="0" smtClean="0"/>
              <a:t>ترکیبی از چند ماشین حالت در نظر گرفت.</a:t>
            </a:r>
          </a:p>
          <a:p>
            <a:pPr>
              <a:defRPr/>
            </a:pPr>
            <a:r>
              <a:rPr lang="fa-IR" sz="2400" dirty="0" smtClean="0"/>
              <a:t>لزوما یک حالت جاری ندارد. (وجود چند توکن)</a:t>
            </a:r>
          </a:p>
          <a:p>
            <a:pPr>
              <a:defRPr/>
            </a:pPr>
            <a:r>
              <a:rPr lang="fa-IR" sz="2400" dirty="0" smtClean="0"/>
              <a:t>برای مدلسازی سیستم های همروند مفید است.</a:t>
            </a:r>
          </a:p>
          <a:p>
            <a:pPr>
              <a:defRPr/>
            </a:pPr>
            <a:r>
              <a:rPr lang="fa-IR" sz="2400" dirty="0" smtClean="0"/>
              <a:t>قابلیت اجرا (شبیه سازی) </a:t>
            </a:r>
          </a:p>
          <a:p>
            <a:pPr>
              <a:defRPr/>
            </a:pPr>
            <a:r>
              <a:rPr lang="fa-IR" sz="2400" smtClean="0"/>
              <a:t>شبکه پتری یگ گراف جهت دار دارای دو نوع گره شامل</a:t>
            </a:r>
            <a:endParaRPr lang="fa-IR" sz="2400" dirty="0" smtClean="0"/>
          </a:p>
          <a:p>
            <a:pPr lvl="1">
              <a:defRPr/>
            </a:pPr>
            <a:r>
              <a:rPr lang="fa-IR" sz="2000" dirty="0" smtClean="0">
                <a:cs typeface="+mn-cs"/>
              </a:rPr>
              <a:t>مکانها (که با دایره نشان </a:t>
            </a:r>
            <a:r>
              <a:rPr lang="fa-IR" sz="2000" smtClean="0">
                <a:cs typeface="+mn-cs"/>
              </a:rPr>
              <a:t>داده می‌شود</a:t>
            </a:r>
            <a:r>
              <a:rPr lang="fa-IR" sz="2000" dirty="0" smtClean="0">
                <a:cs typeface="+mn-cs"/>
              </a:rPr>
              <a:t>)</a:t>
            </a:r>
          </a:p>
          <a:p>
            <a:pPr lvl="1">
              <a:defRPr/>
            </a:pPr>
            <a:r>
              <a:rPr lang="fa-IR" sz="2000" dirty="0" smtClean="0">
                <a:cs typeface="+mn-cs"/>
              </a:rPr>
              <a:t>گذرها (که با مستطیل نشان </a:t>
            </a:r>
            <a:r>
              <a:rPr lang="fa-IR" sz="2000" smtClean="0">
                <a:cs typeface="+mn-cs"/>
              </a:rPr>
              <a:t>داده می‌شود</a:t>
            </a:r>
            <a:r>
              <a:rPr lang="fa-IR" sz="2000" dirty="0" smtClean="0">
                <a:cs typeface="+mn-cs"/>
              </a:rPr>
              <a:t>)</a:t>
            </a:r>
          </a:p>
          <a:p>
            <a:pPr lvl="1">
              <a:defRPr/>
            </a:pPr>
            <a:r>
              <a:rPr lang="fa-IR" sz="2000" dirty="0" smtClean="0">
                <a:cs typeface="+mn-cs"/>
              </a:rPr>
              <a:t> کمانها (</a:t>
            </a:r>
            <a:r>
              <a:rPr lang="en-US" sz="2000" dirty="0" err="1" smtClean="0">
                <a:cs typeface="+mn-cs"/>
              </a:rPr>
              <a:t>P2T</a:t>
            </a:r>
            <a:r>
              <a:rPr lang="en-US" sz="2000" dirty="0" smtClean="0">
                <a:cs typeface="+mn-cs"/>
              </a:rPr>
              <a:t> </a:t>
            </a:r>
            <a:r>
              <a:rPr lang="fa-IR" sz="2000" dirty="0" smtClean="0">
                <a:cs typeface="+mn-cs"/>
              </a:rPr>
              <a:t> که برای اتصال مکان </a:t>
            </a:r>
            <a:r>
              <a:rPr lang="fa-IR" sz="2000" smtClean="0">
                <a:cs typeface="+mn-cs"/>
              </a:rPr>
              <a:t>به گذر و </a:t>
            </a:r>
            <a:r>
              <a:rPr lang="en-US" sz="2000" smtClean="0">
                <a:cs typeface="+mn-cs"/>
              </a:rPr>
              <a:t> </a:t>
            </a:r>
            <a:r>
              <a:rPr lang="en-US" sz="2000" dirty="0" err="1" smtClean="0">
                <a:cs typeface="+mn-cs"/>
              </a:rPr>
              <a:t>T2P</a:t>
            </a:r>
            <a:r>
              <a:rPr lang="fa-IR" sz="2000" dirty="0" smtClean="0">
                <a:cs typeface="+mn-cs"/>
              </a:rPr>
              <a:t>که برای اتصال گذر به مکان)</a:t>
            </a:r>
          </a:p>
          <a:p>
            <a:pPr lvl="1">
              <a:defRPr/>
            </a:pPr>
            <a:r>
              <a:rPr lang="fa-IR" sz="2000" smtClean="0">
                <a:cs typeface="+mn-cs"/>
              </a:rPr>
              <a:t>توکن یا نشانه </a:t>
            </a:r>
            <a:r>
              <a:rPr lang="fa-IR" sz="2000" dirty="0" smtClean="0">
                <a:cs typeface="+mn-cs"/>
              </a:rPr>
              <a:t>(که با یک نقطه سیاه تو پر نشان </a:t>
            </a:r>
            <a:r>
              <a:rPr lang="fa-IR" sz="2000" smtClean="0">
                <a:cs typeface="+mn-cs"/>
              </a:rPr>
              <a:t>داده می‌شود)</a:t>
            </a:r>
          </a:p>
          <a:p>
            <a:pPr lvl="1">
              <a:defRPr/>
            </a:pPr>
            <a:r>
              <a:rPr lang="fa-IR" sz="2000">
                <a:cs typeface="+mn-cs"/>
              </a:rPr>
              <a:t>هیچگاه دو گذر یا دو مکان بطور مستقیم با </a:t>
            </a:r>
            <a:r>
              <a:rPr lang="fa-IR" sz="2000" smtClean="0">
                <a:cs typeface="+mn-cs"/>
              </a:rPr>
              <a:t>بهم وصل نمی‌شوند. </a:t>
            </a:r>
            <a:endParaRPr lang="fa-IR" sz="2000" dirty="0" smtClean="0">
              <a:cs typeface="+mn-cs"/>
            </a:endParaRPr>
          </a:p>
          <a:p>
            <a:pPr lvl="1">
              <a:defRPr/>
            </a:pPr>
            <a:endParaRPr lang="en-US" sz="2400" dirty="0"/>
          </a:p>
        </p:txBody>
      </p:sp>
    </p:spTree>
  </p:cSld>
  <p:clrMapOvr>
    <a:masterClrMapping/>
  </p:clrMapOvr>
  <p:transition advTm="167054">
    <p:random/>
  </p:transition>
  <p:timing>
    <p:tnLst>
      <p:par>
        <p:cTn id="1" dur="indefinite" restart="never" nodeType="tmRoot"/>
      </p:par>
    </p:tnLst>
  </p:timing>
  <p:extLst mod="1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fa-IR" dirty="0" smtClean="0"/>
              <a:t>شبکه پتر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ar-SA" sz="2400"/>
              <a:t>عملکرد پویای شبکه پتری در دو قانون خلاصه می‌شود </a:t>
            </a:r>
            <a:endParaRPr lang="fa-IR" sz="2400" smtClean="0"/>
          </a:p>
          <a:p>
            <a:pPr>
              <a:defRPr/>
            </a:pPr>
            <a:r>
              <a:rPr lang="fa-IR" sz="2400" smtClean="0"/>
              <a:t>قوانین توانا شدن گذر</a:t>
            </a:r>
            <a:endParaRPr lang="en-US" sz="2400" dirty="0" smtClean="0"/>
          </a:p>
          <a:p>
            <a:pPr lvl="1">
              <a:defRPr/>
            </a:pPr>
            <a:r>
              <a:rPr lang="fa-IR" sz="2000">
                <a:cs typeface="+mn-cs"/>
              </a:rPr>
              <a:t>وجود نشانه در تمام مکان‌های </a:t>
            </a:r>
            <a:r>
              <a:rPr lang="fa-IR" sz="2000" smtClean="0">
                <a:cs typeface="+mn-cs"/>
              </a:rPr>
              <a:t>ورودی</a:t>
            </a:r>
          </a:p>
          <a:p>
            <a:pPr lvl="1">
              <a:defRPr/>
            </a:pPr>
            <a:r>
              <a:rPr lang="fa-IR" sz="2000" smtClean="0">
                <a:cs typeface="+mn-cs"/>
              </a:rPr>
              <a:t>[</a:t>
            </a:r>
            <a:r>
              <a:rPr lang="fa-IR" sz="2000">
                <a:cs typeface="+mn-cs"/>
              </a:rPr>
              <a:t>مکان‌های خروجی ظرفیت خالی داشته باشند]</a:t>
            </a:r>
          </a:p>
          <a:p>
            <a:pPr marL="324000">
              <a:spcBef>
                <a:spcPts val="1800"/>
              </a:spcBef>
              <a:defRPr/>
            </a:pPr>
            <a:r>
              <a:rPr lang="fa-IR" sz="2400" smtClean="0"/>
              <a:t>قوانین شلیک</a:t>
            </a:r>
            <a:endParaRPr lang="fa-IR" sz="2400" dirty="0" smtClean="0"/>
          </a:p>
          <a:p>
            <a:pPr lvl="1">
              <a:defRPr/>
            </a:pPr>
            <a:r>
              <a:rPr lang="fa-IR" sz="2000">
                <a:cs typeface="+mn-cs"/>
              </a:rPr>
              <a:t>حذف یک نشانه از هر یک از مکان‌های ورودی </a:t>
            </a:r>
            <a:endParaRPr lang="fa-IR" sz="2000" smtClean="0">
              <a:cs typeface="+mn-cs"/>
            </a:endParaRPr>
          </a:p>
          <a:p>
            <a:pPr lvl="1">
              <a:defRPr/>
            </a:pPr>
            <a:r>
              <a:rPr lang="fa-IR" sz="2000">
                <a:cs typeface="+mn-cs"/>
              </a:rPr>
              <a:t>اضافه کردن یک نشانه به هر یک از مکان‌های خروجی </a:t>
            </a:r>
            <a:endParaRPr lang="fa-IR" sz="2000" smtClean="0">
              <a:cs typeface="+mn-cs"/>
            </a:endParaRPr>
          </a:p>
          <a:p>
            <a:pPr lvl="1">
              <a:defRPr/>
            </a:pPr>
            <a:endParaRPr lang="fa-IR" sz="2000" smtClean="0"/>
          </a:p>
          <a:p>
            <a:pPr>
              <a:defRPr/>
            </a:pPr>
            <a:r>
              <a:rPr lang="fa-IR" sz="2000" smtClean="0"/>
              <a:t>در ادامه </a:t>
            </a:r>
            <a:r>
              <a:rPr lang="ar-SA" sz="2000"/>
              <a:t>مراحل شبیه‌سازی مدل پتری </a:t>
            </a:r>
            <a:r>
              <a:rPr lang="fa-IR" sz="2000" smtClean="0"/>
              <a:t>میانگیر با ظرفیت </a:t>
            </a:r>
            <a:r>
              <a:rPr lang="en-US" sz="2000" smtClean="0"/>
              <a:t>n</a:t>
            </a:r>
            <a:r>
              <a:rPr lang="fa-IR" sz="2000" smtClean="0"/>
              <a:t> بایت را </a:t>
            </a:r>
            <a:r>
              <a:rPr lang="fa-IR" sz="2000" dirty="0" smtClean="0"/>
              <a:t>ملاحظه می‌کنید</a:t>
            </a:r>
            <a:endParaRPr lang="en-US" sz="2000" dirty="0"/>
          </a:p>
        </p:txBody>
      </p:sp>
    </p:spTree>
  </p:cSld>
  <p:clrMapOvr>
    <a:masterClrMapping/>
  </p:clrMapOvr>
  <p:transition advTm="175569">
    <p:random/>
  </p:transition>
  <p:timing>
    <p:tnLst>
      <p:par>
        <p:cTn id="1" dur="indefinite" restart="never" nodeType="tmRoot"/>
      </p:par>
    </p:tnLst>
  </p:timing>
  <p:extLst mod="1"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B Titr"/>
      </a:majorFont>
      <a:minorFont>
        <a:latin typeface="Times New Roman"/>
        <a:ea typeface="Times New Roman"/>
        <a:cs typeface="B Nazani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012</TotalTime>
  <Words>806</Words>
  <Application>Microsoft Office PowerPoint</Application>
  <PresentationFormat>Custom</PresentationFormat>
  <Paragraphs>128</Paragraphs>
  <Slides>2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Default Design</vt:lpstr>
      <vt:lpstr>Visio</vt:lpstr>
      <vt:lpstr>کاربرد مدل در طراحی و توصیف VHDL شبکه پتری (Petri-Net)</vt:lpstr>
      <vt:lpstr>مدل‌های گرافیکی و کاربرد آن</vt:lpstr>
      <vt:lpstr>ماشین حالت محدود (FSM)</vt:lpstr>
      <vt:lpstr>نمایش کلی ماشین حالت توسعه یافته</vt:lpstr>
      <vt:lpstr>یک بافر (میانگیر) با ظرفیت یک بایت</vt:lpstr>
      <vt:lpstr>یک بافر (میانگیر) با ظرفیت یک بایت</vt:lpstr>
      <vt:lpstr>یک بافر (میانگیر) با ظرفیت n بایت</vt:lpstr>
      <vt:lpstr>شبکه پتری</vt:lpstr>
      <vt:lpstr>شبکه پتری</vt:lpstr>
      <vt:lpstr>شبیه‌سازی مدل پتری میانگیر با ظرفیت n بایت</vt:lpstr>
      <vt:lpstr>ارتباط آسنکرون</vt:lpstr>
      <vt:lpstr>یک بافر آسنکرون با ظرفیت یک بایت</vt:lpstr>
      <vt:lpstr>یک بافر آسنکرون با ظرفیت n بایت</vt:lpstr>
      <vt:lpstr>شبیه سازی مدل پتری بافر آسنکرون </vt:lpstr>
      <vt:lpstr>جمع بندی</vt:lpstr>
      <vt:lpstr>مرور تمرین‌ها</vt:lpstr>
      <vt:lpstr>مرور تمرین‌ها</vt:lpstr>
      <vt:lpstr>مرور تمرین‌ها</vt:lpstr>
      <vt:lpstr>مرور تمرین‌ها</vt:lpstr>
      <vt:lpstr>مرور تمرین‌ها</vt:lpstr>
      <vt:lpstr>مرور تمرین‌ها</vt:lpstr>
      <vt:lpstr>مرور تمرین‌ها</vt:lpstr>
      <vt:lpstr>مرور تمرین‌ها</vt:lpstr>
      <vt:lpstr>مرور تمرین‌ها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l</dc:creator>
  <cp:lastModifiedBy>HSB</cp:lastModifiedBy>
  <cp:revision>456</cp:revision>
  <dcterms:created xsi:type="dcterms:W3CDTF">2006-02-11T06:14:22Z</dcterms:created>
  <dcterms:modified xsi:type="dcterms:W3CDTF">2021-02-20T20:50:48Z</dcterms:modified>
</cp:coreProperties>
</file>